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623D11">
        <w:tc>
          <w:tcPr>
            <w:tcW w:w="11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623D11">
        <w:tc>
          <w:tcPr>
            <w:tcW w:w="11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泛关系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r>
        <w:rPr>
          <w:sz w:val="18"/>
          <w:szCs w:val="18"/>
        </w:rPr>
        <w:t>”</w:t>
      </w:r>
      <w:r>
        <w:rPr>
          <w:rFonts w:hint="eastAsia"/>
          <w:sz w:val="18"/>
          <w:szCs w:val="18"/>
        </w:rPr>
        <w:t>MySqlDDL.sql</w:t>
      </w:r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</w:t>
        </w:r>
        <w:r w:rsidR="005D54FB">
          <w:rPr>
            <w:rStyle w:val="ac"/>
            <w:noProof/>
          </w:rPr>
          <w:t>SA_IMP_TABMAP_REL</w:t>
        </w:r>
        <w:r w:rsidR="00C559D2" w:rsidRPr="00BB2054">
          <w:rPr>
            <w:rStyle w:val="ac"/>
            <w:noProof/>
          </w:rPr>
          <w:t>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3534E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为外键或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表空间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删、改、查等）和应用级管理（建表、改表、删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这受到</w:t>
      </w:r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r>
        <w:rPr>
          <w:rFonts w:hint="eastAsia"/>
          <w:sz w:val="21"/>
        </w:rPr>
        <w:t>中类型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包括包括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r>
        <w:rPr>
          <w:rFonts w:hint="eastAsia"/>
          <w:sz w:val="21"/>
        </w:rPr>
        <w:t>—是否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r>
        <w:rPr>
          <w:rFonts w:hint="eastAsia"/>
          <w:sz w:val="21"/>
        </w:rPr>
        <w:t>—是否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子表到主表的外键用</w:t>
      </w:r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其他外键命名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组用户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r>
        <w:rPr>
          <w:sz w:val="21"/>
        </w:rPr>
        <w:t>””</w:t>
      </w:r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键采用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的值项对应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组表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最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体列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A837BF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5D54FB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MAP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DC5E26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</w:t>
            </w:r>
            <w:r w:rsidR="003534EE">
              <w:rPr>
                <w:rFonts w:ascii="宋体" w:hAnsi="宋体" w:hint="eastAsia"/>
                <w:b/>
                <w:sz w:val="21"/>
              </w:rPr>
              <w:t>5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  <w:p w:rsidR="00DC5E26" w:rsidRDefault="00DC5E26" w:rsidP="00DC5E26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</w:t>
            </w:r>
            <w:r w:rsidR="003534EE">
              <w:rPr>
                <w:rFonts w:ascii="宋体" w:hAnsi="宋体" w:hint="eastAsia"/>
                <w:b/>
                <w:sz w:val="21"/>
              </w:rPr>
              <w:t>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DC5E26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DC5E26" w:rsidRDefault="00DC5E26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DC5E26" w:rsidTr="00623D11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DC5E26" w:rsidRDefault="00DC5E26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DC5E26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FILE_INVERSEEL</w:t>
            </w:r>
          </w:p>
          <w:p w:rsidR="00DC5E26" w:rsidRPr="000C0FEE" w:rsidRDefault="00DC5E26" w:rsidP="002910AE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DC5E26" w:rsidRPr="000C0FEE" w:rsidRDefault="00DC5E26" w:rsidP="002910AE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文件之间关系的反向</w:t>
            </w:r>
          </w:p>
        </w:tc>
      </w:tr>
      <w:tr w:rsidR="00DC5E26" w:rsidTr="00DC5E26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Default="00DC5E26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IMP_LOG</w:t>
            </w:r>
            <w:r w:rsidR="000C0FEE">
              <w:rPr>
                <w:rFonts w:ascii="宋体" w:hAnsi="宋体" w:hint="eastAsia"/>
                <w:color w:val="984806" w:themeColor="accent6" w:themeShade="80"/>
                <w:sz w:val="21"/>
              </w:rPr>
              <w:t>(导入数据文件的日志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DC5E26" w:rsidRPr="000C0FEE" w:rsidRDefault="00DC5E26" w:rsidP="007E2547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导入数据文件的记录</w:t>
            </w:r>
          </w:p>
        </w:tc>
      </w:tr>
      <w:tr w:rsidR="001A26D9" w:rsidTr="00B64BBD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6、报告管理{</w:t>
            </w:r>
            <w:r w:rsidR="00757CBA">
              <w:rPr>
                <w:rFonts w:ascii="宋体" w:hAnsi="宋体" w:hint="eastAsia"/>
                <w:b/>
                <w:sz w:val="21"/>
              </w:rPr>
              <w:t>2</w:t>
            </w:r>
            <w:r>
              <w:rPr>
                <w:rFonts w:ascii="宋体" w:hAnsi="宋体" w:hint="eastAsia"/>
                <w:b/>
                <w:sz w:val="21"/>
              </w:rPr>
              <w:t>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 w:rsidRPr="000C0FEE">
              <w:rPr>
                <w:rFonts w:ascii="宋体" w:hAnsi="宋体" w:hint="eastAsia"/>
                <w:sz w:val="21"/>
              </w:rPr>
              <w:t>SA_REPORT_INFO</w:t>
            </w:r>
            <w:r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</w:p>
        </w:tc>
      </w:tr>
      <w:tr w:rsidR="001A26D9" w:rsidTr="00B64BBD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Default="001A26D9" w:rsidP="00F43F33">
            <w:pPr>
              <w:pStyle w:val="FNC3-"/>
              <w:spacing w:line="240" w:lineRule="auto"/>
              <w:rPr>
                <w:rFonts w:ascii="宋体" w:hAnsi="宋体" w:hint="eastAsia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1B4CFA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  <w:sz w:val="21"/>
              </w:rPr>
              <w:t>vSA_REPORT_FILE</w:t>
            </w: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(报告文件信息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1A26D9" w:rsidRPr="000C0FEE" w:rsidRDefault="001A26D9" w:rsidP="001B4CFA">
            <w:pPr>
              <w:rPr>
                <w:rFonts w:ascii="宋体" w:hAnsi="宋体"/>
                <w:color w:val="984806" w:themeColor="accent6" w:themeShade="80"/>
              </w:rPr>
            </w:pPr>
            <w:r w:rsidRPr="000C0FEE">
              <w:rPr>
                <w:rFonts w:ascii="宋体" w:hAnsi="宋体" w:hint="eastAsia"/>
                <w:color w:val="984806" w:themeColor="accent6" w:themeShade="80"/>
              </w:rPr>
              <w:t>报告文件信息</w:t>
            </w:r>
          </w:p>
        </w:tc>
      </w:tr>
      <w:tr w:rsidR="007B133F" w:rsidTr="00EA03D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936E7E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672FF1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GROUP（任务组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D22E67">
            <w:pPr>
              <w:rPr>
                <w:rFonts w:ascii="宋体" w:hAnsi="宋体"/>
              </w:rPr>
            </w:pPr>
            <w:r w:rsidRPr="00672FF1">
              <w:rPr>
                <w:rFonts w:ascii="宋体" w:hAnsi="宋体" w:hint="eastAsia"/>
              </w:rPr>
              <w:t>任务</w:t>
            </w:r>
            <w:r>
              <w:rPr>
                <w:rFonts w:ascii="宋体" w:hAnsi="宋体" w:hint="eastAsia"/>
              </w:rPr>
              <w:t>的分组信息记录。</w:t>
            </w:r>
          </w:p>
          <w:p w:rsidR="007B133F" w:rsidRPr="00672FF1" w:rsidRDefault="007B133F" w:rsidP="00D22E6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有意义的工作是有一组任务来完成的，此表即维护这个分组信息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0C0FEE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INFO（任务信息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 w:rsidRPr="00F66488">
              <w:rPr>
                <w:rFonts w:ascii="宋体" w:hAnsi="宋体" w:hint="eastAsia"/>
              </w:rPr>
              <w:t>记录任务信息，包括执行类</w:t>
            </w:r>
          </w:p>
        </w:tc>
      </w:tr>
      <w:tr w:rsidR="007B133F" w:rsidTr="00EA03D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Default="007B133F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TASK_REL（任务关系表</w:t>
            </w:r>
            <w:r>
              <w:rPr>
                <w:rFonts w:ascii="宋体" w:hAnsi="宋体"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7B133F" w:rsidRPr="00F66488" w:rsidRDefault="007B133F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任务间的依赖关系是</w:t>
            </w:r>
            <w:r w:rsidR="00C4018F">
              <w:rPr>
                <w:rFonts w:ascii="宋体" w:hAnsi="宋体" w:hint="eastAsia"/>
              </w:rPr>
              <w:t>图的关系</w:t>
            </w:r>
          </w:p>
        </w:tc>
      </w:tr>
      <w:tr w:rsidR="00826E0F" w:rsidRPr="00826E0F" w:rsidTr="00826E0F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1B4CFA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 w:rsidRPr="00826E0F">
              <w:rPr>
                <w:rFonts w:ascii="宋体" w:hAnsi="宋体" w:hint="eastAsia"/>
                <w:color w:val="984806" w:themeColor="accent6" w:themeShade="80"/>
                <w:sz w:val="21"/>
              </w:rPr>
              <w:t>7、任务管理{3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1B4CFA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vSA_TASK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826E0F" w:rsidRPr="00826E0F" w:rsidRDefault="00826E0F" w:rsidP="00826E0F">
            <w:pPr>
              <w:pStyle w:val="FNC3-"/>
              <w:spacing w:line="240" w:lineRule="auto"/>
              <w:rPr>
                <w:rFonts w:ascii="宋体" w:hAnsi="宋体"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color w:val="984806" w:themeColor="accent6" w:themeShade="80"/>
                <w:sz w:val="21"/>
              </w:rPr>
              <w:t>任务全信息视图</w:t>
            </w:r>
          </w:p>
        </w:tc>
      </w:tr>
    </w:tbl>
    <w:p w:rsidR="00334150" w:rsidRPr="00805649" w:rsidRDefault="00805649" w:rsidP="00826E0F">
      <w:pPr>
        <w:pStyle w:val="FNC3-"/>
        <w:spacing w:line="240" w:lineRule="auto"/>
        <w:rPr>
          <w:rFonts w:ascii="宋体" w:hAnsi="宋体"/>
          <w:sz w:val="21"/>
        </w:rPr>
      </w:pPr>
      <w:r w:rsidRPr="00805649">
        <w:rPr>
          <w:rFonts w:ascii="宋体" w:hAnsi="宋体" w:hint="eastAsia"/>
          <w:sz w:val="21"/>
        </w:rPr>
        <w:t>注意：</w:t>
      </w:r>
      <w:r>
        <w:rPr>
          <w:rFonts w:ascii="宋体" w:hAnsi="宋体" w:hint="eastAsia"/>
          <w:sz w:val="21"/>
        </w:rPr>
        <w:t>本设计中的视图，在程序的业务处理中用处可能不大，主要在管理和查询中能用到。</w:t>
      </w: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表基础上进行修改的，主要是增加了一些列，增加的列用红色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淘宝等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项采用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623D11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623D11">
        <w:tc>
          <w:tcPr>
            <w:tcW w:w="18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623D11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lastRenderedPageBreak/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623D11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组类型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则各项间用“；”隔开。</w:t>
            </w:r>
          </w:p>
          <w:p w:rsidR="00752265" w:rsidRPr="008B24D8" w:rsidRDefault="00752265" w:rsidP="00623D11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623D11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623D11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623D11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623D11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lastRenderedPageBreak/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r>
              <w:rPr>
                <w:rFonts w:hint="eastAsia"/>
                <w:sz w:val="18"/>
                <w:szCs w:val="18"/>
              </w:rPr>
              <w:t>外键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字典项此值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外键不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若业务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lastRenderedPageBreak/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弱外键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 w:rsidR="00C300A7">
              <w:rPr>
                <w:rFonts w:hint="eastAsia"/>
                <w:sz w:val="18"/>
                <w:szCs w:val="21"/>
              </w:rPr>
              <w:t>ID(</w:t>
            </w:r>
            <w:r w:rsidR="00C300A7">
              <w:rPr>
                <w:rFonts w:hint="eastAsia"/>
                <w:sz w:val="18"/>
                <w:szCs w:val="21"/>
              </w:rPr>
              <w:t>外键</w:t>
            </w:r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意义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外键不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键值列可以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列能够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模式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623D11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类型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lastRenderedPageBreak/>
              <w:t>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冗余外键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项</w:t>
            </w:r>
            <w:r>
              <w:rPr>
                <w:rFonts w:hint="eastAsia"/>
                <w:kern w:val="0"/>
                <w:sz w:val="18"/>
                <w:szCs w:val="18"/>
              </w:rPr>
              <w:t>只有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体</w:t>
      </w:r>
      <w:r w:rsidR="00345379">
        <w:rPr>
          <w:rFonts w:hint="eastAsia"/>
        </w:rPr>
        <w:t>列</w:t>
      </w:r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列</w:t>
      </w:r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项只有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传时间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</w:t>
      </w:r>
      <w:r w:rsidR="005D54FB">
        <w:rPr>
          <w:rFonts w:hint="eastAsia"/>
        </w:rPr>
        <w:t>MAP</w:t>
      </w:r>
      <w:r w:rsidR="00B8252B">
        <w:rPr>
          <w:rFonts w:hint="eastAsia"/>
        </w:rPr>
        <w:t>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D54FB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MAP_REL</w:t>
            </w:r>
            <w:r w:rsidR="00507CCD"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  <w:r w:rsidR="005755FC">
              <w:rPr>
                <w:rFonts w:hint="eastAsia"/>
                <w:sz w:val="18"/>
                <w:szCs w:val="21"/>
              </w:rPr>
              <w:t>，只是积累表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B70E8" w:rsidRDefault="00A52E7B" w:rsidP="007B70E8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  <w:r w:rsidR="007B70E8">
              <w:rPr>
                <w:kern w:val="0"/>
                <w:sz w:val="18"/>
                <w:szCs w:val="18"/>
              </w:rPr>
              <w:t xml:space="preserve"> </w:t>
            </w:r>
          </w:p>
          <w:p w:rsidR="00A52E7B" w:rsidRPr="00A52E7B" w:rsidRDefault="007B70E8" w:rsidP="007B70E8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 w:rsidRPr="008510F3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另：这里面会有积累表，若是积累表，则不表明是本次新加入的。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8510F3" w:rsidRPr="008510F3" w:rsidRDefault="00507CCD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D43A17">
        <w:rPr>
          <w:rFonts w:hint="eastAsia"/>
        </w:rPr>
        <w:t>6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Sys</w:t>
            </w:r>
            <w:r w:rsidR="0054126A">
              <w:rPr>
                <w:sz w:val="18"/>
                <w:szCs w:val="21"/>
              </w:rPr>
              <w:t>’</w:t>
            </w:r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lastRenderedPageBreak/>
              <w:t>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持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.35pt;height:124.75pt" o:ole="">
                  <v:imagedata r:id="rId9" o:title=""/>
                </v:shape>
                <o:OLEObject Type="Embed" ProgID="Visio.Drawing.11" ShapeID="_x0000_i1025" DrawAspect="Content" ObjectID="_1483949549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623D11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623D11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623D11">
        <w:tc>
          <w:tcPr>
            <w:tcW w:w="141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623D11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623D11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623D11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623D11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623D11">
        <w:tc>
          <w:tcPr>
            <w:tcW w:w="1418" w:type="dxa"/>
            <w:shd w:val="clear" w:color="auto" w:fill="E6E6E6"/>
            <w:vAlign w:val="center"/>
          </w:tcPr>
          <w:p w:rsidR="00536B35" w:rsidRDefault="00536B35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623D11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623D11">
        <w:tc>
          <w:tcPr>
            <w:tcW w:w="1844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623D11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623D1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623D11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623D11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623D11">
        <w:tc>
          <w:tcPr>
            <w:tcW w:w="1844" w:type="dxa"/>
            <w:shd w:val="clear" w:color="auto" w:fill="E6E6E6"/>
            <w:vAlign w:val="center"/>
          </w:tcPr>
          <w:p w:rsidR="003C4623" w:rsidRDefault="003C4623" w:rsidP="00623D1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623D1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D43838" w:rsidRDefault="00D43838" w:rsidP="00167A23">
      <w:pPr>
        <w:pStyle w:val="FNC3-"/>
        <w:rPr>
          <w:sz w:val="21"/>
        </w:rPr>
      </w:pPr>
      <w:r w:rsidRPr="00D328F4">
        <w:rPr>
          <w:rFonts w:hint="eastAsia"/>
          <w:b/>
        </w:rPr>
        <w:t>说明：</w:t>
      </w:r>
      <w:r w:rsidR="00D328F4"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Default="006B3AFB" w:rsidP="00792E88">
      <w:pPr>
        <w:pStyle w:val="FNC3-"/>
        <w:spacing w:line="240" w:lineRule="auto"/>
        <w:rPr>
          <w:sz w:val="21"/>
        </w:rPr>
      </w:pPr>
      <w:r w:rsidRPr="00202AB8">
        <w:rPr>
          <w:rFonts w:hint="eastAsia"/>
          <w:sz w:val="21"/>
        </w:rPr>
        <w:lastRenderedPageBreak/>
        <w:t>经过修改</w:t>
      </w:r>
      <w:r w:rsidR="00202AB8">
        <w:rPr>
          <w:rFonts w:hint="eastAsia"/>
          <w:sz w:val="21"/>
        </w:rPr>
        <w:t>，系统中的文件进行了统一的管理</w:t>
      </w:r>
      <w:r w:rsidR="004D203B">
        <w:rPr>
          <w:rFonts w:hint="eastAsia"/>
          <w:sz w:val="21"/>
        </w:rPr>
        <w:t>。</w:t>
      </w:r>
    </w:p>
    <w:p w:rsidR="004D203B" w:rsidRDefault="004D203B" w:rsidP="00792E88">
      <w:pPr>
        <w:pStyle w:val="FNC3-"/>
        <w:spacing w:line="240" w:lineRule="auto"/>
        <w:rPr>
          <w:sz w:val="21"/>
        </w:rPr>
      </w:pPr>
    </w:p>
    <w:p w:rsidR="004D203B" w:rsidRDefault="004D203B" w:rsidP="004D203B">
      <w:pPr>
        <w:pStyle w:val="FNC3-2"/>
      </w:pPr>
      <w:r>
        <w:rPr>
          <w:rFonts w:hint="eastAsia"/>
        </w:rPr>
        <w:t>报告</w:t>
      </w:r>
      <w:r w:rsidR="00E927D0">
        <w:rPr>
          <w:rFonts w:hint="eastAsia"/>
        </w:rPr>
        <w:t>管理</w:t>
      </w:r>
      <w:r>
        <w:rPr>
          <w:rFonts w:hint="eastAsia"/>
        </w:rPr>
        <w:t>{</w:t>
      </w:r>
      <w:r w:rsidR="00FF6527">
        <w:rPr>
          <w:rFonts w:hint="eastAsia"/>
        </w:rPr>
        <w:t>2</w:t>
      </w:r>
      <w:r>
        <w:rPr>
          <w:rFonts w:hint="eastAsia"/>
        </w:rPr>
        <w:t>}</w:t>
      </w:r>
    </w:p>
    <w:p w:rsidR="004D203B" w:rsidRDefault="004D203B" w:rsidP="004D203B">
      <w:pPr>
        <w:pStyle w:val="FNC3-3"/>
      </w:pPr>
      <w:r>
        <w:rPr>
          <w:rFonts w:hint="eastAsia"/>
        </w:rPr>
        <w:t>报告信息</w:t>
      </w:r>
      <w:r>
        <w:rPr>
          <w:rFonts w:hint="eastAsia"/>
        </w:rPr>
        <w:t>[SA_REP</w:t>
      </w:r>
      <w:r w:rsidR="00C66161">
        <w:rPr>
          <w:rFonts w:hint="eastAsia"/>
        </w:rPr>
        <w:t>ORT_INFO</w:t>
      </w:r>
      <w:r>
        <w:rPr>
          <w:rFonts w:hint="eastAsia"/>
        </w:rPr>
        <w:t>]</w:t>
      </w:r>
    </w:p>
    <w:p w:rsidR="004D203B" w:rsidRPr="00405A43" w:rsidRDefault="005402AE" w:rsidP="005402AE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记录报告的信息，与</w:t>
      </w:r>
      <w:r w:rsidR="00EF61F3">
        <w:rPr>
          <w:rFonts w:hint="eastAsia"/>
          <w:sz w:val="21"/>
        </w:rPr>
        <w:t>vSA_REPORT_FILE</w:t>
      </w:r>
      <w:r w:rsidR="00EF61F3">
        <w:rPr>
          <w:rFonts w:hint="eastAsia"/>
          <w:sz w:val="21"/>
        </w:rPr>
        <w:t>很一致，是一对一的关系</w:t>
      </w:r>
      <w:r w:rsidR="00862E62">
        <w:rPr>
          <w:rFonts w:hint="eastAsia"/>
          <w:sz w:val="21"/>
        </w:rPr>
        <w:t>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2E46A5" w:rsidRDefault="002E46A5" w:rsidP="00D22E6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REPORT_INFO</w:t>
            </w:r>
            <w:r>
              <w:rPr>
                <w:rFonts w:hint="eastAsia"/>
                <w:b/>
                <w:sz w:val="21"/>
                <w:szCs w:val="21"/>
              </w:rPr>
              <w:t>（报告信息）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1134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E46A5" w:rsidTr="00D22E67">
        <w:tc>
          <w:tcPr>
            <w:tcW w:w="1844" w:type="dxa"/>
            <w:shd w:val="clear" w:color="auto" w:fill="FFFF99"/>
            <w:vAlign w:val="center"/>
          </w:tcPr>
          <w:p w:rsidR="002E46A5" w:rsidRDefault="00A7713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D22E67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2E46A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5329A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s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E46A5" w:rsidTr="00D22E67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E46A5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3B5BB6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</w:t>
            </w:r>
            <w:r w:rsidR="00A7713F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E46A5" w:rsidRDefault="002E46A5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FC6BFF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应的报告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2E46A5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 w:rsidR="0025329A">
              <w:rPr>
                <w:rFonts w:hint="eastAsia"/>
                <w:sz w:val="18"/>
                <w:szCs w:val="21"/>
              </w:rPr>
              <w:t>(</w:t>
            </w:r>
            <w:r w:rsidR="0025329A">
              <w:rPr>
                <w:rFonts w:hint="eastAsia"/>
                <w:sz w:val="18"/>
                <w:szCs w:val="21"/>
              </w:rPr>
              <w:t>外键</w:t>
            </w:r>
            <w:r w:rsidR="0025329A">
              <w:rPr>
                <w:rFonts w:hint="eastAsia"/>
                <w:sz w:val="18"/>
                <w:szCs w:val="21"/>
              </w:rPr>
              <w:t>)</w:t>
            </w:r>
          </w:p>
          <w:p w:rsidR="00FC6BFF" w:rsidRPr="00FC6BFF" w:rsidRDefault="00FC6BFF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是</w:t>
            </w:r>
            <w:r>
              <w:rPr>
                <w:rFonts w:hint="eastAsia"/>
                <w:sz w:val="18"/>
                <w:szCs w:val="21"/>
              </w:rPr>
              <w:t>json</w:t>
            </w:r>
            <w:r>
              <w:rPr>
                <w:rFonts w:hint="eastAsia"/>
                <w:sz w:val="18"/>
                <w:szCs w:val="21"/>
              </w:rPr>
              <w:t>格式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25329A" w:rsidTr="0025329A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5329A" w:rsidRDefault="0025329A" w:rsidP="00D22E6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Name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名称</w:t>
            </w:r>
          </w:p>
        </w:tc>
      </w:tr>
      <w:tr w:rsidR="008A633A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esc</w:t>
            </w:r>
          </w:p>
        </w:tc>
        <w:tc>
          <w:tcPr>
            <w:tcW w:w="1701" w:type="dxa"/>
            <w:vAlign w:val="center"/>
          </w:tcPr>
          <w:p w:rsidR="008A633A" w:rsidRPr="007C4C73" w:rsidRDefault="008A633A" w:rsidP="007C34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7C34FA">
              <w:rPr>
                <w:rFonts w:hint="eastAsia"/>
                <w:color w:val="000000"/>
                <w:sz w:val="18"/>
                <w:szCs w:val="21"/>
              </w:rPr>
              <w:t>5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A633A" w:rsidRPr="007C4C73" w:rsidRDefault="008A633A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8A633A" w:rsidRPr="007C4C73" w:rsidRDefault="008A633A" w:rsidP="00EA03D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说明</w:t>
            </w:r>
          </w:p>
        </w:tc>
      </w:tr>
      <w:tr w:rsidR="002E46A5" w:rsidRPr="007C4C73" w:rsidTr="00D22E6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2E46A5" w:rsidRPr="007C4C73" w:rsidRDefault="002E46A5" w:rsidP="00D22E6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传时间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A52E7B" w:rsidRDefault="002E46A5" w:rsidP="007B70E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tasks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、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fId</w:t>
            </w:r>
            <w:r w:rsidR="007B70E8">
              <w:rPr>
                <w:rFonts w:hint="eastAsia"/>
                <w:kern w:val="0"/>
                <w:sz w:val="18"/>
                <w:szCs w:val="18"/>
              </w:rPr>
              <w:t>是外键</w:t>
            </w:r>
          </w:p>
        </w:tc>
      </w:tr>
      <w:tr w:rsidR="002E46A5" w:rsidTr="00D22E67">
        <w:tc>
          <w:tcPr>
            <w:tcW w:w="1844" w:type="dxa"/>
            <w:shd w:val="clear" w:color="auto" w:fill="E6E6E6"/>
            <w:vAlign w:val="center"/>
          </w:tcPr>
          <w:p w:rsidR="002E46A5" w:rsidRDefault="002E46A5" w:rsidP="00D22E6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2E46A5" w:rsidRPr="008510F3" w:rsidRDefault="002E46A5" w:rsidP="007B70E8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="007B70E8"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2E46A5" w:rsidRDefault="002E46A5" w:rsidP="002E46A5">
      <w:pPr>
        <w:pStyle w:val="FNC3-"/>
        <w:rPr>
          <w:rFonts w:hint="eastAsia"/>
        </w:rPr>
      </w:pPr>
    </w:p>
    <w:p w:rsidR="00E802A9" w:rsidRPr="00D03B1A" w:rsidRDefault="00E802A9" w:rsidP="00E802A9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报告文件信息</w:t>
      </w:r>
      <w:r w:rsidRPr="008C2269">
        <w:rPr>
          <w:rFonts w:hint="eastAsia"/>
          <w:color w:val="E36C0A" w:themeColor="accent6" w:themeShade="BF"/>
        </w:rPr>
        <w:t>[vSA_</w:t>
      </w:r>
      <w:r>
        <w:rPr>
          <w:rFonts w:hint="eastAsia"/>
          <w:color w:val="E36C0A" w:themeColor="accent6" w:themeShade="BF"/>
        </w:rPr>
        <w:t>REPORT_FILE</w:t>
      </w:r>
      <w:r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E802A9" w:rsidRDefault="00E802A9" w:rsidP="003534EE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PORT_FILE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报告文件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802A9" w:rsidTr="003534EE">
        <w:tc>
          <w:tcPr>
            <w:tcW w:w="1844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lastRenderedPageBreak/>
              <w:t>文件大小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报告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eport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2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报告表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RPr="00DD449E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任务组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275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asksId</w:t>
            </w:r>
          </w:p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.type3</w:t>
            </w:r>
          </w:p>
        </w:tc>
        <w:tc>
          <w:tcPr>
            <w:tcW w:w="1701" w:type="dxa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DD449E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指向任务组的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</w:p>
        </w:tc>
      </w:tr>
      <w:tr w:rsidR="00E802A9" w:rsidTr="003534EE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.extInfo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802A9" w:rsidRDefault="00E802A9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E802A9" w:rsidRPr="007C4C73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802A9" w:rsidRPr="007C4C73" w:rsidRDefault="00E802A9" w:rsidP="003534EE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802A9" w:rsidRPr="001403C7" w:rsidRDefault="00E802A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和文件分类的一个集合：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>VIEW vsa_report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file</w:t>
            </w:r>
            <w:r w:rsidRPr="00DD14C6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select a.id, ownerId, ownerType, accessType, filePath, fileName, fileExtName, fileSize,</w:t>
            </w:r>
          </w:p>
          <w:p w:rsidR="00E802A9" w:rsidRPr="00DD14C6" w:rsidRDefault="00E802A9" w:rsidP="003534EE">
            <w:pPr>
              <w:pStyle w:val="20"/>
              <w:ind w:leftChars="5" w:left="550" w:firstLineChars="0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b.type2 reportId, b.type3 tasksId,b.extInfo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DD14C6">
              <w:rPr>
                <w:b/>
                <w:kern w:val="0"/>
                <w:sz w:val="18"/>
                <w:szCs w:val="18"/>
              </w:rPr>
              <w:t>descn, a.cTime</w:t>
            </w:r>
          </w:p>
          <w:p w:rsidR="00E802A9" w:rsidRPr="00DD14C6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from sa_file_index a, sa_file_category b</w:t>
            </w:r>
          </w:p>
          <w:p w:rsidR="00E802A9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DD14C6">
              <w:rPr>
                <w:b/>
                <w:kern w:val="0"/>
                <w:sz w:val="18"/>
                <w:szCs w:val="18"/>
              </w:rPr>
              <w:t xml:space="preserve">  where a.id=b.fid and b.type1='REPORT';</w:t>
            </w:r>
          </w:p>
          <w:p w:rsidR="00E802A9" w:rsidRPr="001403C7" w:rsidRDefault="00E802A9" w:rsidP="003534EE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6961E5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注意：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这里的信息内容和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report</w:t>
            </w: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表基本一致</w:t>
            </w:r>
          </w:p>
        </w:tc>
      </w:tr>
      <w:tr w:rsidR="00E802A9" w:rsidTr="003534EE">
        <w:tc>
          <w:tcPr>
            <w:tcW w:w="1844" w:type="dxa"/>
            <w:shd w:val="clear" w:color="auto" w:fill="E6E6E6"/>
            <w:vAlign w:val="center"/>
          </w:tcPr>
          <w:p w:rsidR="00E802A9" w:rsidRDefault="00E802A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802A9" w:rsidRDefault="00E802A9" w:rsidP="003534EE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E802A9" w:rsidRDefault="00E802A9" w:rsidP="002E46A5">
      <w:pPr>
        <w:pStyle w:val="FNC3-"/>
      </w:pPr>
    </w:p>
    <w:p w:rsidR="00B06898" w:rsidRDefault="00B06898" w:rsidP="00B06898">
      <w:pPr>
        <w:pStyle w:val="FNC3-2"/>
      </w:pPr>
      <w:r>
        <w:rPr>
          <w:rFonts w:hint="eastAsia"/>
        </w:rPr>
        <w:t>任务管理</w:t>
      </w:r>
      <w:r>
        <w:rPr>
          <w:rFonts w:hint="eastAsia"/>
        </w:rPr>
        <w:t>{3}</w:t>
      </w:r>
    </w:p>
    <w:p w:rsidR="00B06898" w:rsidRDefault="00B06898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相关信息</w:t>
      </w:r>
      <w:r w:rsidR="0008172C">
        <w:rPr>
          <w:rFonts w:hint="eastAsia"/>
          <w:sz w:val="21"/>
        </w:rPr>
        <w:t>的持久化记录</w:t>
      </w:r>
      <w:r w:rsidRPr="00B06898">
        <w:rPr>
          <w:rFonts w:hint="eastAsia"/>
          <w:sz w:val="21"/>
        </w:rPr>
        <w:t>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是和具体工作相关的，在本模型中工作即任务组，一项工作通常是有多个有相互依赖关系的单个任务组成的。</w:t>
      </w:r>
    </w:p>
    <w:p w:rsidR="0008172C" w:rsidRDefault="0008172C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：为了任务能够单独执行，记录任务执行的语言环境，任务执行的具体方法，任务执行所需的参数，在本框架中，任务执行所需的参数只有两类：数据表和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存储的数据</w:t>
      </w:r>
      <w:r w:rsidR="005038F7">
        <w:rPr>
          <w:rFonts w:hint="eastAsia"/>
          <w:sz w:val="21"/>
        </w:rPr>
        <w:t>，另外任务执行的结果是</w:t>
      </w:r>
      <w:r w:rsidR="00282FD4">
        <w:rPr>
          <w:rFonts w:hint="eastAsia"/>
          <w:sz w:val="21"/>
        </w:rPr>
        <w:t>存储在</w:t>
      </w:r>
      <w:r w:rsidR="00282FD4">
        <w:rPr>
          <w:rFonts w:hint="eastAsia"/>
          <w:sz w:val="21"/>
        </w:rPr>
        <w:t>jsonD</w:t>
      </w:r>
      <w:r w:rsidR="00282FD4">
        <w:rPr>
          <w:rFonts w:hint="eastAsia"/>
          <w:sz w:val="21"/>
        </w:rPr>
        <w:t>中的</w:t>
      </w:r>
      <w:r w:rsidR="00ED51DD">
        <w:rPr>
          <w:rFonts w:hint="eastAsia"/>
          <w:sz w:val="21"/>
        </w:rPr>
        <w:t>。</w:t>
      </w:r>
    </w:p>
    <w:p w:rsidR="00ED51DD" w:rsidRDefault="00ED51DD" w:rsidP="00B0689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任务的依赖关系，只记录任务的前序任务，实际是一个图（数据结构）。</w:t>
      </w:r>
    </w:p>
    <w:p w:rsidR="003B685A" w:rsidRDefault="00997C5F" w:rsidP="003B685A">
      <w:pPr>
        <w:pStyle w:val="FNC3-"/>
        <w:spacing w:line="240" w:lineRule="auto"/>
        <w:ind w:firstLineChars="200" w:firstLine="422"/>
        <w:rPr>
          <w:sz w:val="21"/>
        </w:rPr>
      </w:pPr>
      <w:r w:rsidRPr="003B685A">
        <w:rPr>
          <w:rFonts w:hint="eastAsia"/>
          <w:b/>
          <w:sz w:val="21"/>
        </w:rPr>
        <w:t>另：</w:t>
      </w:r>
    </w:p>
    <w:p w:rsidR="00997C5F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1-</w:t>
      </w:r>
      <w:r w:rsidR="00997C5F">
        <w:rPr>
          <w:rFonts w:hint="eastAsia"/>
          <w:sz w:val="21"/>
        </w:rPr>
        <w:t>所有任务</w:t>
      </w:r>
      <w:r w:rsidR="00997C5F">
        <w:rPr>
          <w:rFonts w:hint="eastAsia"/>
          <w:sz w:val="21"/>
        </w:rPr>
        <w:t>/</w:t>
      </w:r>
      <w:r w:rsidR="00997C5F">
        <w:rPr>
          <w:rFonts w:hint="eastAsia"/>
          <w:sz w:val="21"/>
        </w:rPr>
        <w:t>工作都是由系统处理的，这里的所有者信息为今后的计数管理打下基础。</w:t>
      </w:r>
    </w:p>
    <w:p w:rsidR="003B685A" w:rsidRPr="003B685A" w:rsidRDefault="003B685A" w:rsidP="003B68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任务组与任务之间是主子表的关系</w:t>
      </w:r>
    </w:p>
    <w:p w:rsidR="00B06898" w:rsidRDefault="00B06898" w:rsidP="00B06898">
      <w:pPr>
        <w:pStyle w:val="FNC3-3"/>
      </w:pPr>
      <w:r>
        <w:rPr>
          <w:rFonts w:hint="eastAsia"/>
        </w:rPr>
        <w:t>任务组信息</w:t>
      </w:r>
      <w:r>
        <w:rPr>
          <w:rFonts w:hint="eastAsia"/>
        </w:rPr>
        <w:t>[SA_</w:t>
      </w:r>
      <w:r w:rsidR="003B685A">
        <w:rPr>
          <w:rFonts w:hint="eastAsia"/>
        </w:rPr>
        <w:t>TASK</w:t>
      </w:r>
      <w:r>
        <w:rPr>
          <w:rFonts w:hint="eastAsia"/>
        </w:rPr>
        <w:t>_</w:t>
      </w:r>
      <w:r w:rsidR="003B685A">
        <w:rPr>
          <w:rFonts w:hint="eastAsia"/>
        </w:rPr>
        <w:t>GROUP</w:t>
      </w:r>
      <w:r>
        <w:rPr>
          <w:rFonts w:hint="eastAsia"/>
        </w:rPr>
        <w:t>]</w:t>
      </w:r>
    </w:p>
    <w:p w:rsidR="00B06898" w:rsidRPr="00405A43" w:rsidRDefault="003B685A" w:rsidP="00B06898">
      <w:pPr>
        <w:pStyle w:val="FNC3-"/>
        <w:spacing w:line="240" w:lineRule="auto"/>
        <w:ind w:firstLineChars="200" w:firstLine="420"/>
        <w:rPr>
          <w:b/>
          <w:color w:val="FF0000"/>
        </w:rPr>
      </w:pPr>
      <w:r>
        <w:rPr>
          <w:rFonts w:hint="eastAsia"/>
          <w:sz w:val="21"/>
        </w:rPr>
        <w:t>也可以理解为一个工作</w:t>
      </w:r>
      <w:r w:rsidR="00B06898">
        <w:rPr>
          <w:rFonts w:hint="eastAsia"/>
          <w:sz w:val="21"/>
        </w:rPr>
        <w:t>。</w:t>
      </w:r>
      <w:r w:rsidR="00C16D7D">
        <w:rPr>
          <w:rFonts w:hint="eastAsia"/>
          <w:sz w:val="21"/>
        </w:rPr>
        <w:t>是一些列相互依赖的独立任务的组合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851"/>
        <w:gridCol w:w="2551"/>
      </w:tblGrid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06898" w:rsidRDefault="00B06898" w:rsidP="00E00B6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320544">
              <w:rPr>
                <w:rFonts w:hint="eastAsia"/>
                <w:b/>
                <w:sz w:val="21"/>
                <w:szCs w:val="21"/>
              </w:rPr>
              <w:t>TASK_GROUP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E00B65">
              <w:rPr>
                <w:rFonts w:hint="eastAsia"/>
                <w:b/>
                <w:sz w:val="21"/>
                <w:szCs w:val="21"/>
              </w:rPr>
              <w:t>任务组信息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B06898" w:rsidTr="00691F44">
        <w:tc>
          <w:tcPr>
            <w:tcW w:w="184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B06898" w:rsidRDefault="00B06898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B06898" w:rsidTr="00691F44">
        <w:tc>
          <w:tcPr>
            <w:tcW w:w="1844" w:type="dxa"/>
            <w:shd w:val="clear" w:color="auto" w:fill="FFFF99"/>
            <w:vAlign w:val="center"/>
          </w:tcPr>
          <w:p w:rsidR="00B06898" w:rsidRDefault="00E00B65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B06898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B06898" w:rsidRDefault="00F27FEE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</w:t>
            </w:r>
            <w:r w:rsidR="00B0689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B06898" w:rsidRDefault="0035527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B06898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B06898" w:rsidRDefault="00B0689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B06898" w:rsidRDefault="00AB6218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 w:rsidR="002E0772">
              <w:rPr>
                <w:rFonts w:hint="eastAsia"/>
                <w:sz w:val="18"/>
                <w:szCs w:val="21"/>
              </w:rPr>
              <w:t>信息</w:t>
            </w:r>
            <w:r w:rsidR="00B06898">
              <w:rPr>
                <w:rFonts w:hint="eastAsia"/>
                <w:sz w:val="18"/>
                <w:szCs w:val="21"/>
              </w:rPr>
              <w:t>表</w:t>
            </w:r>
            <w:r w:rsidR="00B06898">
              <w:rPr>
                <w:rFonts w:hint="eastAsia"/>
                <w:sz w:val="18"/>
                <w:szCs w:val="21"/>
              </w:rPr>
              <w:t>(</w:t>
            </w:r>
            <w:r w:rsidR="00B06898">
              <w:rPr>
                <w:rFonts w:hint="eastAsia"/>
                <w:sz w:val="18"/>
                <w:szCs w:val="21"/>
              </w:rPr>
              <w:t>外键</w:t>
            </w:r>
            <w:r w:rsidR="00B06898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91F44" w:rsidTr="00691F44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91F44" w:rsidRDefault="00691F44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</w:t>
            </w:r>
            <w:r>
              <w:rPr>
                <w:rFonts w:hint="eastAsia"/>
                <w:sz w:val="18"/>
                <w:szCs w:val="21"/>
              </w:rPr>
              <w:lastRenderedPageBreak/>
              <w:t>是系统所有的</w:t>
            </w:r>
          </w:p>
        </w:tc>
      </w:tr>
      <w:tr w:rsidR="009D46FB" w:rsidTr="00EA03D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用户类型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DD54D0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134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DD54D0" w:rsidRDefault="00DD54D0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 w:rsidR="000505B0">
              <w:rPr>
                <w:rFonts w:hint="eastAsia"/>
                <w:sz w:val="18"/>
                <w:szCs w:val="18"/>
              </w:rPr>
              <w:t>执行成功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4=</w:t>
            </w:r>
            <w:r w:rsidR="000505B0">
              <w:rPr>
                <w:rFonts w:hint="eastAsia"/>
                <w:sz w:val="18"/>
                <w:szCs w:val="18"/>
              </w:rPr>
              <w:t>执行失败</w:t>
            </w:r>
          </w:p>
          <w:p w:rsidR="00DD54D0" w:rsidRDefault="00DD54D0" w:rsidP="00DD54D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 w:rsidR="000505B0">
              <w:rPr>
                <w:rFonts w:hint="eastAsia"/>
                <w:sz w:val="18"/>
                <w:szCs w:val="18"/>
              </w:rPr>
              <w:t>任务失效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46FB" w:rsidTr="00691F4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134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vAlign w:val="center"/>
          </w:tcPr>
          <w:p w:rsidR="009D46FB" w:rsidRDefault="009D46FB" w:rsidP="009D46F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9D46FB" w:rsidRDefault="009D46F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9D46FB" w:rsidRDefault="00EA03D3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E1177B" w:rsidTr="00EA03D3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E1177B" w:rsidRDefault="00E1177B" w:rsidP="00EA03D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E1177B" w:rsidTr="003534E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 w:rsidR="00EF0EA8">
              <w:rPr>
                <w:rFonts w:hint="eastAsia"/>
                <w:sz w:val="18"/>
                <w:szCs w:val="21"/>
              </w:rPr>
              <w:t>组</w:t>
            </w:r>
            <w:r>
              <w:rPr>
                <w:rFonts w:hint="eastAsia"/>
                <w:sz w:val="18"/>
                <w:szCs w:val="21"/>
              </w:rPr>
              <w:t>开启时间</w:t>
            </w:r>
          </w:p>
        </w:tc>
        <w:tc>
          <w:tcPr>
            <w:tcW w:w="1134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E1177B" w:rsidRPr="007C4C73" w:rsidRDefault="00E1177B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E1177B" w:rsidRDefault="00E1177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实际就是记录的创建时间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reportId</w:t>
            </w:r>
            <w:r>
              <w:rPr>
                <w:rFonts w:hint="eastAsia"/>
                <w:kern w:val="0"/>
                <w:sz w:val="18"/>
                <w:szCs w:val="18"/>
              </w:rPr>
              <w:t>任务不一定对应一个报告，因此报告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  <w:kern w:val="0"/>
                <w:sz w:val="18"/>
                <w:szCs w:val="18"/>
              </w:rPr>
              <w:t>可为空，并不是严格意义的外键</w:t>
            </w:r>
          </w:p>
          <w:p w:rsidR="00E1177B" w:rsidRDefault="00E1177B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任务组的创建时间就是任务组开始执行的时间，任务组子任务的执行时间在任务表中记录，这里</w:t>
            </w:r>
            <w:r w:rsidR="006975ED">
              <w:rPr>
                <w:rFonts w:hint="eastAsia"/>
                <w:kern w:val="0"/>
                <w:sz w:val="18"/>
                <w:szCs w:val="18"/>
              </w:rPr>
              <w:t>只是记录一个大概</w:t>
            </w:r>
            <w:r w:rsidR="00C969E0">
              <w:rPr>
                <w:rFonts w:hint="eastAsia"/>
                <w:kern w:val="0"/>
                <w:sz w:val="18"/>
                <w:szCs w:val="18"/>
              </w:rPr>
              <w:t>。</w:t>
            </w:r>
          </w:p>
          <w:p w:rsidR="005C467A" w:rsidRDefault="005C467A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这里的所有者是为了今后发展计数系统做准备的</w:t>
            </w:r>
          </w:p>
          <w:p w:rsidR="00DD54D0" w:rsidRPr="00E1177B" w:rsidRDefault="00DD54D0" w:rsidP="00332076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关于任务组状态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：这些状态应该从子任务中计算得到，另外，由于本框架采用内存缓存机制，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status=2</w:t>
            </w:r>
            <w:r w:rsidR="002433CE">
              <w:rPr>
                <w:rFonts w:hint="eastAsia"/>
                <w:kern w:val="0"/>
                <w:sz w:val="18"/>
                <w:szCs w:val="18"/>
              </w:rPr>
              <w:t>正在执行的状态不会写入持久化</w:t>
            </w:r>
            <w:r w:rsidR="00A5079E">
              <w:rPr>
                <w:rFonts w:hint="eastAsia"/>
                <w:kern w:val="0"/>
                <w:sz w:val="18"/>
                <w:szCs w:val="18"/>
              </w:rPr>
              <w:t>中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。</w:t>
            </w:r>
            <w:r w:rsidR="000505B0">
              <w:rPr>
                <w:kern w:val="0"/>
                <w:sz w:val="18"/>
                <w:szCs w:val="18"/>
              </w:rPr>
              <w:t>S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tatus=5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任务失效，这样的任务组不会被执行</w:t>
            </w:r>
            <w:r w:rsidR="00464705">
              <w:rPr>
                <w:rFonts w:hint="eastAsia"/>
                <w:kern w:val="0"/>
                <w:sz w:val="18"/>
                <w:szCs w:val="18"/>
              </w:rPr>
              <w:t>（它的所有子任务都不会被执行）。</w:t>
            </w:r>
          </w:p>
        </w:tc>
      </w:tr>
      <w:tr w:rsidR="00E1177B" w:rsidTr="00691F44">
        <w:tc>
          <w:tcPr>
            <w:tcW w:w="1844" w:type="dxa"/>
            <w:shd w:val="clear" w:color="auto" w:fill="E6E6E6"/>
            <w:vAlign w:val="center"/>
          </w:tcPr>
          <w:p w:rsidR="00E1177B" w:rsidRDefault="00E1177B" w:rsidP="00EA03D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E1177B" w:rsidRPr="008510F3" w:rsidRDefault="00E1177B" w:rsidP="00EA03D3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B06898" w:rsidRDefault="00B06898" w:rsidP="00B06898">
      <w:pPr>
        <w:pStyle w:val="FNC3-"/>
      </w:pPr>
    </w:p>
    <w:p w:rsidR="00213E05" w:rsidRPr="006B486E" w:rsidRDefault="00213E05" w:rsidP="006B486E">
      <w:pPr>
        <w:pStyle w:val="FNC3-3"/>
      </w:pPr>
      <w:r>
        <w:rPr>
          <w:rFonts w:hint="eastAsia"/>
        </w:rPr>
        <w:t>任务信息</w:t>
      </w:r>
      <w:r>
        <w:rPr>
          <w:rFonts w:hint="eastAsia"/>
        </w:rPr>
        <w:t>[SA_TASK_INFO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134"/>
        <w:gridCol w:w="1701"/>
        <w:gridCol w:w="709"/>
        <w:gridCol w:w="708"/>
        <w:gridCol w:w="2977"/>
      </w:tblGrid>
      <w:tr w:rsidR="00213E05" w:rsidTr="009F0484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213E05" w:rsidRDefault="00213E05" w:rsidP="003534EE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A7017C">
              <w:rPr>
                <w:rFonts w:hint="eastAsia"/>
                <w:b/>
                <w:sz w:val="21"/>
                <w:szCs w:val="21"/>
              </w:rPr>
              <w:t>INFO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6B486E">
              <w:rPr>
                <w:rFonts w:hint="eastAsia"/>
                <w:b/>
                <w:sz w:val="21"/>
                <w:szCs w:val="21"/>
              </w:rPr>
              <w:t>任务</w:t>
            </w:r>
            <w:r>
              <w:rPr>
                <w:rFonts w:hint="eastAsia"/>
                <w:b/>
                <w:sz w:val="21"/>
                <w:szCs w:val="21"/>
              </w:rPr>
              <w:t>信息）</w:t>
            </w:r>
          </w:p>
        </w:tc>
      </w:tr>
      <w:tr w:rsidR="00213E05" w:rsidTr="00FF62DD">
        <w:tc>
          <w:tcPr>
            <w:tcW w:w="1702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977" w:type="dxa"/>
            <w:shd w:val="clear" w:color="auto" w:fill="E6E6E6"/>
          </w:tcPr>
          <w:p w:rsidR="00213E05" w:rsidRDefault="00213E05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13E05" w:rsidTr="00FF62DD">
        <w:tc>
          <w:tcPr>
            <w:tcW w:w="1702" w:type="dxa"/>
            <w:shd w:val="clear" w:color="auto" w:fill="FFFF99"/>
            <w:vAlign w:val="center"/>
          </w:tcPr>
          <w:p w:rsidR="00213E05" w:rsidRDefault="00213E05" w:rsidP="00BB503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213E05" w:rsidRDefault="00213E05" w:rsidP="00FF62DD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977" w:type="dxa"/>
            <w:shd w:val="clear" w:color="auto" w:fill="FFFF99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2E0772">
              <w:rPr>
                <w:rFonts w:hint="eastAsia"/>
                <w:sz w:val="18"/>
                <w:szCs w:val="21"/>
              </w:rPr>
              <w:t>G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13E05" w:rsidRDefault="00817A21" w:rsidP="009F048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13E05" w:rsidRDefault="009F0484" w:rsidP="006C128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</w:t>
            </w:r>
            <w:r w:rsidR="006C128F">
              <w:rPr>
                <w:rFonts w:hint="eastAsia"/>
                <w:sz w:val="18"/>
                <w:szCs w:val="21"/>
              </w:rPr>
              <w:t>sult</w:t>
            </w:r>
            <w:r>
              <w:rPr>
                <w:rFonts w:hint="eastAsia"/>
                <w:sz w:val="18"/>
                <w:szCs w:val="21"/>
              </w:rPr>
              <w:t>File</w:t>
            </w:r>
            <w:r w:rsidR="00BB503A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213E05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="00213E05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66FFCC"/>
            <w:vAlign w:val="center"/>
          </w:tcPr>
          <w:p w:rsidR="00213E05" w:rsidRDefault="009F0484" w:rsidP="001E705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则结果一定存储在</w:t>
            </w: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中，此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指向文件分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FB1801" w:rsidTr="001B4CFA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134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213E05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134" w:type="dxa"/>
            <w:vAlign w:val="center"/>
          </w:tcPr>
          <w:p w:rsidR="00213E05" w:rsidRDefault="00FB180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213E05" w:rsidRDefault="006B486E" w:rsidP="00FB180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FB1801">
              <w:rPr>
                <w:rFonts w:hint="eastAsia"/>
                <w:color w:val="000000"/>
                <w:sz w:val="18"/>
                <w:szCs w:val="21"/>
              </w:rPr>
              <w:t>2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13E05" w:rsidRDefault="00213E05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B486E" w:rsidRDefault="006B486E" w:rsidP="00FB18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</w:t>
            </w:r>
            <w:r w:rsidR="00FB1801">
              <w:rPr>
                <w:rFonts w:hint="eastAsia"/>
                <w:sz w:val="18"/>
                <w:szCs w:val="18"/>
              </w:rPr>
              <w:t>方法，要实现一个接口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134" w:type="dxa"/>
            <w:vAlign w:val="center"/>
          </w:tcPr>
          <w:p w:rsidR="00817A2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817A21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2579F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134" w:type="dxa"/>
            <w:vAlign w:val="center"/>
          </w:tcPr>
          <w:p w:rsidR="002579F1" w:rsidRDefault="00CE3F83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</w:t>
            </w:r>
            <w:r w:rsidR="002579F1">
              <w:rPr>
                <w:rFonts w:hint="eastAsia"/>
                <w:sz w:val="18"/>
                <w:szCs w:val="21"/>
              </w:rPr>
              <w:t>tatus</w:t>
            </w:r>
          </w:p>
        </w:tc>
        <w:tc>
          <w:tcPr>
            <w:tcW w:w="1701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2579F1" w:rsidRDefault="002579F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134" w:type="dxa"/>
            <w:vAlign w:val="center"/>
          </w:tcPr>
          <w:p w:rsidR="00817A21" w:rsidRDefault="00FB419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</w:t>
            </w:r>
            <w:r w:rsidR="00817A21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817A21" w:rsidRDefault="00BE0933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名</w:t>
            </w:r>
            <w:r w:rsidR="00817A21">
              <w:rPr>
                <w:rFonts w:hint="eastAsia"/>
                <w:sz w:val="18"/>
                <w:szCs w:val="18"/>
              </w:rPr>
              <w:t>称</w:t>
            </w:r>
          </w:p>
        </w:tc>
      </w:tr>
      <w:tr w:rsidR="00817A21" w:rsidTr="00FF62DD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817A21" w:rsidRDefault="00FF696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817A21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shd w:val="clear" w:color="auto" w:fill="FFFFFF"/>
            <w:vAlign w:val="center"/>
          </w:tcPr>
          <w:p w:rsidR="00817A21" w:rsidRDefault="00817A21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9E7BD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第一次执行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8F5C8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</w:t>
            </w:r>
            <w:r w:rsidR="009A7AF6">
              <w:rPr>
                <w:rFonts w:hint="eastAsia"/>
                <w:sz w:val="18"/>
                <w:szCs w:val="21"/>
              </w:rPr>
              <w:t>执行</w:t>
            </w:r>
            <w:r>
              <w:rPr>
                <w:rFonts w:hint="eastAsia"/>
                <w:sz w:val="18"/>
                <w:szCs w:val="21"/>
              </w:rPr>
              <w:t>开始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605328" w:rsidTr="00FF62DD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本次执行结束时间</w:t>
            </w:r>
          </w:p>
        </w:tc>
        <w:tc>
          <w:tcPr>
            <w:tcW w:w="1134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endTime</w:t>
            </w:r>
          </w:p>
        </w:tc>
        <w:tc>
          <w:tcPr>
            <w:tcW w:w="1701" w:type="dxa"/>
            <w:vAlign w:val="center"/>
          </w:tcPr>
          <w:p w:rsidR="00605328" w:rsidRPr="007C4C73" w:rsidRDefault="00605328" w:rsidP="003534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977" w:type="dxa"/>
            <w:vAlign w:val="center"/>
          </w:tcPr>
          <w:p w:rsidR="00605328" w:rsidRDefault="00605328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C128F" w:rsidRDefault="006C128F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关于执行结果</w:t>
            </w:r>
            <w:r>
              <w:rPr>
                <w:rFonts w:hint="eastAsia"/>
                <w:kern w:val="0"/>
                <w:sz w:val="18"/>
                <w:szCs w:val="18"/>
              </w:rPr>
              <w:t>result</w:t>
            </w:r>
            <w:r w:rsidR="00A332A9">
              <w:rPr>
                <w:rFonts w:hint="eastAsia"/>
                <w:kern w:val="0"/>
                <w:sz w:val="18"/>
                <w:szCs w:val="18"/>
              </w:rPr>
              <w:t>：若任务有执行结果，则这个字段有值，否则这个字段可以为空，为空时说明任务执行的无结果（如只是对原有数据的调整）或不生成新的数据。</w:t>
            </w:r>
          </w:p>
          <w:p w:rsidR="00A332A9" w:rsidRDefault="006C128F" w:rsidP="00A332A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关于时间：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第一次放入执行对列的时间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firstTime</w:t>
            </w:r>
            <w:r w:rsidR="00F217E0">
              <w:rPr>
                <w:rFonts w:hint="eastAsia"/>
                <w:kern w:val="0"/>
                <w:sz w:val="18"/>
                <w:szCs w:val="18"/>
              </w:rPr>
              <w:t>，任务每次真正执行都会跟新</w:t>
            </w:r>
            <w:r w:rsidR="00F217E0">
              <w:rPr>
                <w:rFonts w:hint="eastAsia"/>
                <w:kern w:val="0"/>
                <w:sz w:val="18"/>
                <w:szCs w:val="18"/>
              </w:rPr>
              <w:lastRenderedPageBreak/>
              <w:t>beginTime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，执行成功后会更新</w:t>
            </w:r>
            <w:r w:rsidR="001822D5">
              <w:rPr>
                <w:rFonts w:hint="eastAsia"/>
                <w:kern w:val="0"/>
                <w:sz w:val="18"/>
                <w:szCs w:val="18"/>
              </w:rPr>
              <w:t>endTime</w:t>
            </w:r>
          </w:p>
          <w:p w:rsidR="00BE51D8" w:rsidRPr="00E1177B" w:rsidRDefault="00A332A9" w:rsidP="00BE51D8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-</w:t>
            </w:r>
            <w:r w:rsidR="006C128F">
              <w:rPr>
                <w:rFonts w:hint="eastAsia"/>
                <w:kern w:val="0"/>
                <w:sz w:val="18"/>
                <w:szCs w:val="18"/>
              </w:rPr>
              <w:t>关于任务状态：</w:t>
            </w:r>
            <w:r>
              <w:rPr>
                <w:rFonts w:hint="eastAsia"/>
                <w:kern w:val="0"/>
                <w:sz w:val="18"/>
                <w:szCs w:val="18"/>
              </w:rPr>
              <w:t>任务生成后就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1</w:t>
            </w:r>
            <w:r>
              <w:rPr>
                <w:rFonts w:hint="eastAsia"/>
                <w:kern w:val="0"/>
                <w:sz w:val="18"/>
                <w:szCs w:val="18"/>
              </w:rPr>
              <w:t>准备执行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，放入队列后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6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是等待执行，开始执行后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2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正在执行，执行完成后根据执行情况确定是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3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成功或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4</w:t>
            </w:r>
            <w:r w:rsidR="000505B0">
              <w:rPr>
                <w:rFonts w:hint="eastAsia"/>
                <w:kern w:val="0"/>
                <w:sz w:val="18"/>
                <w:szCs w:val="18"/>
              </w:rPr>
              <w:t>执行失败，</w:t>
            </w:r>
            <w:r w:rsidR="00BE51D8">
              <w:rPr>
                <w:rFonts w:hint="eastAsia"/>
                <w:kern w:val="0"/>
                <w:sz w:val="18"/>
                <w:szCs w:val="18"/>
              </w:rPr>
              <w:t>若任务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不必再执行了则为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5</w:t>
            </w:r>
            <w:r w:rsidR="00FF62DD">
              <w:rPr>
                <w:rFonts w:hint="eastAsia"/>
                <w:kern w:val="0"/>
                <w:sz w:val="18"/>
                <w:szCs w:val="18"/>
              </w:rPr>
              <w:t>人物失效</w:t>
            </w:r>
          </w:p>
        </w:tc>
      </w:tr>
      <w:tr w:rsidR="006C128F" w:rsidTr="006C128F">
        <w:tc>
          <w:tcPr>
            <w:tcW w:w="1702" w:type="dxa"/>
            <w:shd w:val="clear" w:color="auto" w:fill="E6E6E6"/>
            <w:vAlign w:val="center"/>
          </w:tcPr>
          <w:p w:rsidR="006C128F" w:rsidRDefault="006C128F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C128F" w:rsidRPr="008510F3" w:rsidRDefault="006C128F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  <w:r w:rsidRPr="008510F3">
              <w:rPr>
                <w:b/>
                <w:color w:val="FF0000"/>
                <w:kern w:val="0"/>
                <w:sz w:val="18"/>
                <w:szCs w:val="18"/>
              </w:rPr>
              <w:t xml:space="preserve"> </w:t>
            </w:r>
          </w:p>
        </w:tc>
      </w:tr>
    </w:tbl>
    <w:p w:rsidR="004D203B" w:rsidRDefault="004D203B" w:rsidP="00792E88">
      <w:pPr>
        <w:pStyle w:val="FNC3-"/>
        <w:spacing w:line="240" w:lineRule="auto"/>
        <w:rPr>
          <w:rFonts w:hint="eastAsia"/>
          <w:sz w:val="21"/>
        </w:rPr>
      </w:pPr>
    </w:p>
    <w:p w:rsidR="008844F7" w:rsidRPr="006B486E" w:rsidRDefault="008844F7" w:rsidP="008844F7">
      <w:pPr>
        <w:pStyle w:val="FNC3-3"/>
      </w:pPr>
      <w:r>
        <w:rPr>
          <w:rFonts w:hint="eastAsia"/>
        </w:rPr>
        <w:t>任务</w:t>
      </w:r>
      <w:r w:rsidR="0039401C">
        <w:rPr>
          <w:rFonts w:hint="eastAsia"/>
        </w:rPr>
        <w:t>关系</w:t>
      </w:r>
      <w:r>
        <w:rPr>
          <w:rFonts w:hint="eastAsia"/>
        </w:rPr>
        <w:t>[SA_TASK_REL]</w:t>
      </w:r>
    </w:p>
    <w:tbl>
      <w:tblPr>
        <w:tblW w:w="9073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7"/>
        <w:gridCol w:w="1134"/>
        <w:gridCol w:w="1559"/>
        <w:gridCol w:w="709"/>
        <w:gridCol w:w="708"/>
        <w:gridCol w:w="3686"/>
      </w:tblGrid>
      <w:tr w:rsidR="008844F7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796" w:type="dxa"/>
            <w:gridSpan w:val="5"/>
            <w:tcBorders>
              <w:bottom w:val="single" w:sz="4" w:space="0" w:color="auto"/>
            </w:tcBorders>
          </w:tcPr>
          <w:p w:rsidR="008844F7" w:rsidRDefault="008844F7" w:rsidP="0039401C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TASK_</w:t>
            </w:r>
            <w:r w:rsidR="0039401C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任务</w:t>
            </w:r>
            <w:r w:rsidR="0039401C">
              <w:rPr>
                <w:rFonts w:hint="eastAsia"/>
                <w:b/>
                <w:sz w:val="21"/>
                <w:szCs w:val="21"/>
              </w:rPr>
              <w:t>关系</w:t>
            </w:r>
            <w:r w:rsidR="0039401C">
              <w:rPr>
                <w:rFonts w:hint="eastAsia"/>
                <w:b/>
                <w:sz w:val="21"/>
                <w:szCs w:val="21"/>
              </w:rPr>
              <w:t>[</w:t>
            </w:r>
            <w:r w:rsidR="0039401C">
              <w:rPr>
                <w:rFonts w:hint="eastAsia"/>
                <w:b/>
                <w:sz w:val="21"/>
                <w:szCs w:val="21"/>
              </w:rPr>
              <w:t>图关系</w:t>
            </w:r>
            <w:r w:rsidR="000D4FDE">
              <w:rPr>
                <w:rFonts w:hint="eastAsia"/>
                <w:b/>
                <w:sz w:val="21"/>
                <w:szCs w:val="21"/>
              </w:rPr>
              <w:t>，有向图</w:t>
            </w:r>
            <w:r w:rsidR="0039401C">
              <w:rPr>
                <w:rFonts w:hint="eastAsia"/>
                <w:b/>
                <w:sz w:val="21"/>
                <w:szCs w:val="21"/>
              </w:rPr>
              <w:t>]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8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686" w:type="dxa"/>
            <w:shd w:val="clear" w:color="auto" w:fill="E6E6E6"/>
          </w:tcPr>
          <w:p w:rsidR="008844F7" w:rsidRDefault="008844F7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EC4A09" w:rsidTr="00EC4A09">
        <w:tc>
          <w:tcPr>
            <w:tcW w:w="1277" w:type="dxa"/>
            <w:shd w:val="clear" w:color="auto" w:fill="FFFF99"/>
            <w:vAlign w:val="center"/>
          </w:tcPr>
          <w:p w:rsidR="00544A8B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关系</w:t>
            </w:r>
            <w:r w:rsidR="00544A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44A8B" w:rsidRDefault="00544A8B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3686" w:type="dxa"/>
            <w:shd w:val="clear" w:color="auto" w:fill="FFFF99"/>
            <w:vAlign w:val="center"/>
          </w:tcPr>
          <w:p w:rsidR="00544A8B" w:rsidRDefault="00544A8B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D4FDE" w:rsidRDefault="000D4FDE" w:rsidP="000D4FD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D4FDE" w:rsidRDefault="000D4FDE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D4FDE" w:rsidRDefault="0056706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0D4FDE" w:rsidRDefault="00567062" w:rsidP="00F26CA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任务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697B32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reTask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外键</w:t>
            </w:r>
          </w:p>
        </w:tc>
        <w:tc>
          <w:tcPr>
            <w:tcW w:w="3686" w:type="dxa"/>
            <w:shd w:val="clear" w:color="auto" w:fill="66FFCC"/>
            <w:vAlign w:val="center"/>
          </w:tcPr>
          <w:p w:rsidR="00697B32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若为空，则说明</w:t>
            </w:r>
            <w:r>
              <w:rPr>
                <w:rFonts w:hint="eastAsia"/>
                <w:sz w:val="18"/>
                <w:szCs w:val="21"/>
              </w:rPr>
              <w:t>taskId</w:t>
            </w:r>
            <w:r>
              <w:rPr>
                <w:rFonts w:hint="eastAsia"/>
                <w:sz w:val="18"/>
                <w:szCs w:val="21"/>
              </w:rPr>
              <w:t>所对应的任务没有前序任务</w:t>
            </w:r>
          </w:p>
        </w:tc>
      </w:tr>
      <w:tr w:rsidR="00EC4A09" w:rsidTr="00EC4A09">
        <w:tc>
          <w:tcPr>
            <w:tcW w:w="1277" w:type="dxa"/>
            <w:tcBorders>
              <w:bottom w:val="single" w:sz="4" w:space="0" w:color="auto"/>
            </w:tcBorders>
            <w:vAlign w:val="center"/>
          </w:tcPr>
          <w:p w:rsidR="00EC4A09" w:rsidRDefault="00697B32" w:rsidP="003534EE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利用</w:t>
            </w:r>
          </w:p>
          <w:p w:rsidR="000D4FDE" w:rsidRDefault="00EC4A09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序</w:t>
            </w:r>
            <w:r w:rsidR="00697B32">
              <w:rPr>
                <w:rFonts w:hint="eastAsia"/>
                <w:sz w:val="18"/>
                <w:szCs w:val="21"/>
              </w:rPr>
              <w:t>数据</w:t>
            </w:r>
          </w:p>
        </w:tc>
        <w:tc>
          <w:tcPr>
            <w:tcW w:w="1134" w:type="dxa"/>
            <w:vAlign w:val="center"/>
          </w:tcPr>
          <w:p w:rsidR="000D4FDE" w:rsidRDefault="00697B32" w:rsidP="00EC4A09">
            <w:pPr>
              <w:pStyle w:val="FNC3-"/>
              <w:spacing w:line="240" w:lineRule="auto"/>
              <w:jc w:val="left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dPreData</w:t>
            </w:r>
          </w:p>
        </w:tc>
        <w:tc>
          <w:tcPr>
            <w:tcW w:w="155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0D4FDE" w:rsidRDefault="00697B32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8" w:type="dxa"/>
            <w:vAlign w:val="center"/>
          </w:tcPr>
          <w:p w:rsidR="000D4FDE" w:rsidRDefault="000D4FDE" w:rsidP="003534E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686" w:type="dxa"/>
            <w:vAlign w:val="center"/>
          </w:tcPr>
          <w:p w:rsidR="00310837" w:rsidRDefault="00310837" w:rsidP="003534EE">
            <w:pPr>
              <w:pStyle w:val="FNC3-"/>
              <w:spacing w:line="240" w:lineRule="auto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否利用前序任务的数据</w:t>
            </w: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利用</w:t>
            </w:r>
            <w:r>
              <w:rPr>
                <w:rFonts w:hint="eastAsia"/>
                <w:sz w:val="18"/>
                <w:szCs w:val="18"/>
              </w:rPr>
              <w:t>;2-</w:t>
            </w:r>
            <w:r>
              <w:rPr>
                <w:rFonts w:hint="eastAsia"/>
                <w:sz w:val="18"/>
                <w:szCs w:val="18"/>
              </w:rPr>
              <w:t>不利用。</w:t>
            </w:r>
          </w:p>
          <w:p w:rsidR="00310837" w:rsidRDefault="00310837" w:rsidP="003534E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只有当</w:t>
            </w:r>
            <w:r>
              <w:rPr>
                <w:rFonts w:hint="eastAsia"/>
                <w:sz w:val="18"/>
                <w:szCs w:val="18"/>
              </w:rPr>
              <w:t>preTaskId</w:t>
            </w:r>
            <w:r>
              <w:rPr>
                <w:rFonts w:hint="eastAsia"/>
                <w:sz w:val="18"/>
                <w:szCs w:val="18"/>
              </w:rPr>
              <w:t>有值时此字段才有意义</w:t>
            </w: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E1177B" w:rsidRDefault="00EC4A09" w:rsidP="003534EE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</w:p>
        </w:tc>
      </w:tr>
      <w:tr w:rsidR="00EC4A09" w:rsidTr="00EC4A09">
        <w:tc>
          <w:tcPr>
            <w:tcW w:w="1277" w:type="dxa"/>
            <w:shd w:val="clear" w:color="auto" w:fill="E6E6E6"/>
            <w:vAlign w:val="center"/>
          </w:tcPr>
          <w:p w:rsidR="00EC4A09" w:rsidRDefault="00EC4A09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796" w:type="dxa"/>
            <w:gridSpan w:val="5"/>
            <w:vAlign w:val="center"/>
          </w:tcPr>
          <w:p w:rsidR="00EC4A09" w:rsidRPr="008510F3" w:rsidRDefault="00EC4A09" w:rsidP="003534EE">
            <w:pPr>
              <w:pStyle w:val="20"/>
              <w:tabs>
                <w:tab w:val="left" w:pos="400"/>
              </w:tabs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8844F7" w:rsidRDefault="008844F7" w:rsidP="008844F7">
      <w:pPr>
        <w:pStyle w:val="FNC3-"/>
        <w:spacing w:line="240" w:lineRule="auto"/>
        <w:rPr>
          <w:sz w:val="21"/>
        </w:rPr>
      </w:pPr>
    </w:p>
    <w:p w:rsidR="000D4FDE" w:rsidRPr="00D03B1A" w:rsidRDefault="00412645" w:rsidP="000D4FDE">
      <w:pPr>
        <w:pStyle w:val="FNC3-3"/>
        <w:rPr>
          <w:color w:val="E36C0A" w:themeColor="accent6" w:themeShade="BF"/>
        </w:rPr>
      </w:pPr>
      <w:r>
        <w:rPr>
          <w:rFonts w:hint="eastAsia"/>
          <w:color w:val="E36C0A" w:themeColor="accent6" w:themeShade="BF"/>
        </w:rPr>
        <w:t>任务全信息</w:t>
      </w:r>
      <w:r w:rsidR="000D4FDE" w:rsidRPr="008C2269">
        <w:rPr>
          <w:rFonts w:hint="eastAsia"/>
          <w:color w:val="E36C0A" w:themeColor="accent6" w:themeShade="BF"/>
        </w:rPr>
        <w:t>[vSA_</w:t>
      </w:r>
      <w:r w:rsidR="00EA1598">
        <w:rPr>
          <w:rFonts w:hint="eastAsia"/>
          <w:color w:val="E36C0A" w:themeColor="accent6" w:themeShade="BF"/>
        </w:rPr>
        <w:t>TASKS</w:t>
      </w:r>
      <w:r w:rsidR="000D4FDE" w:rsidRPr="008C2269">
        <w:rPr>
          <w:rFonts w:hint="eastAsia"/>
          <w:color w:val="E36C0A" w:themeColor="accent6" w:themeShade="BF"/>
        </w:rPr>
        <w:t>]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2"/>
        <w:gridCol w:w="1417"/>
        <w:gridCol w:w="1701"/>
        <w:gridCol w:w="709"/>
        <w:gridCol w:w="709"/>
        <w:gridCol w:w="2693"/>
      </w:tblGrid>
      <w:tr w:rsidR="000D4FD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E6E6E6"/>
          </w:tcPr>
          <w:p w:rsidR="000D4FDE" w:rsidRDefault="000D4FDE" w:rsidP="003534EE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229" w:type="dxa"/>
            <w:gridSpan w:val="5"/>
            <w:tcBorders>
              <w:bottom w:val="single" w:sz="4" w:space="0" w:color="auto"/>
            </w:tcBorders>
          </w:tcPr>
          <w:p w:rsidR="000D4FDE" w:rsidRDefault="000D4FDE" w:rsidP="00412645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_TASKS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 w:rsidR="00412645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任务全信息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720D2D" w:rsidTr="0017048E">
        <w:tc>
          <w:tcPr>
            <w:tcW w:w="1702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417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709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693" w:type="dxa"/>
            <w:shd w:val="clear" w:color="auto" w:fill="E6E6E6"/>
          </w:tcPr>
          <w:p w:rsidR="00720D2D" w:rsidRDefault="00720D2D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1155CD" w:rsidTr="0017048E">
        <w:tc>
          <w:tcPr>
            <w:tcW w:w="1702" w:type="dxa"/>
            <w:shd w:val="clear" w:color="auto" w:fill="FFFF99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</w:t>
            </w:r>
            <w:r w:rsidR="001155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sz w:val="18"/>
                <w:szCs w:val="21"/>
              </w:rPr>
              <w:t>I</w:t>
            </w:r>
            <w:r w:rsidR="001155C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FFF99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17048E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FFFFF" w:themeFill="background1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R</w:t>
            </w:r>
            <w:r w:rsidR="001155CD">
              <w:rPr>
                <w:rFonts w:hint="eastAsia"/>
                <w:sz w:val="18"/>
                <w:szCs w:val="21"/>
              </w:rPr>
              <w:t>File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 w:themeFill="background1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</w:t>
            </w:r>
            <w:r w:rsidR="0017048E">
              <w:rPr>
                <w:rFonts w:hint="eastAsia"/>
                <w:sz w:val="18"/>
                <w:szCs w:val="21"/>
              </w:rPr>
              <w:t>执行结果文件，直接是访问的</w:t>
            </w:r>
            <w:r w:rsidR="0017048E"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langType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FB1801" w:rsidTr="00FB1801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住任务</w:t>
            </w:r>
            <w:r>
              <w:rPr>
                <w:rFonts w:hint="eastAsia"/>
                <w:sz w:val="18"/>
                <w:szCs w:val="21"/>
              </w:rPr>
              <w:t>执行方法</w:t>
            </w:r>
          </w:p>
        </w:tc>
        <w:tc>
          <w:tcPr>
            <w:tcW w:w="1417" w:type="dxa"/>
            <w:vAlign w:val="center"/>
          </w:tcPr>
          <w:p w:rsidR="00FB1801" w:rsidRDefault="00970A49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970A49">
              <w:rPr>
                <w:sz w:val="18"/>
                <w:szCs w:val="21"/>
              </w:rPr>
              <w:t>MT_</w:t>
            </w:r>
            <w:r w:rsidR="00FB1801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FB1801" w:rsidRDefault="00FB1801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方法，要实现一个接口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p</w:t>
            </w:r>
            <w:r w:rsidR="001155CD">
              <w:rPr>
                <w:rFonts w:hint="eastAsia"/>
                <w:sz w:val="18"/>
                <w:szCs w:val="21"/>
              </w:rPr>
              <w:t>aram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760CA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状态</w:t>
            </w:r>
          </w:p>
        </w:tc>
        <w:tc>
          <w:tcPr>
            <w:tcW w:w="1417" w:type="dxa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</w:t>
            </w:r>
            <w:r w:rsidR="001155CD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vAlign w:val="center"/>
          </w:tcPr>
          <w:p w:rsidR="001155CD" w:rsidRDefault="0017048E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CD172D">
              <w:rPr>
                <w:rFonts w:hint="eastAsia"/>
                <w:sz w:val="18"/>
                <w:szCs w:val="21"/>
              </w:rPr>
              <w:t>t</w:t>
            </w:r>
            <w:r w:rsidR="001155CD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1155CD" w:rsidTr="0017048E">
        <w:tc>
          <w:tcPr>
            <w:tcW w:w="1702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</w:t>
            </w:r>
            <w:r w:rsidR="001155CD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shd w:val="clear" w:color="auto" w:fill="FFFFFF"/>
            <w:vAlign w:val="center"/>
          </w:tcPr>
          <w:p w:rsidR="001155CD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 w:rsidR="001155CD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FFFFF"/>
            <w:vAlign w:val="center"/>
          </w:tcPr>
          <w:p w:rsidR="001155CD" w:rsidRDefault="001155CD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17048E" w:rsidTr="007A28C4">
        <w:tc>
          <w:tcPr>
            <w:tcW w:w="1702" w:type="dxa"/>
            <w:vMerge w:val="restart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任务时间</w:t>
            </w:r>
          </w:p>
        </w:tc>
        <w:tc>
          <w:tcPr>
            <w:tcW w:w="1417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first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17048E" w:rsidTr="007A28C4">
        <w:tc>
          <w:tcPr>
            <w:tcW w:w="1702" w:type="dxa"/>
            <w:vMerge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</w:t>
            </w:r>
            <w:r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vAlign w:val="center"/>
          </w:tcPr>
          <w:p w:rsidR="0017048E" w:rsidRPr="007C4C73" w:rsidRDefault="0017048E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17048E" w:rsidTr="00760CAD">
        <w:tc>
          <w:tcPr>
            <w:tcW w:w="1702" w:type="dxa"/>
            <w:vMerge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17048E" w:rsidRPr="007C4C73" w:rsidRDefault="0017048E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17048E" w:rsidRPr="0017048E" w:rsidTr="00760CAD">
        <w:tc>
          <w:tcPr>
            <w:tcW w:w="1702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970A49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720D2D">
              <w:rPr>
                <w:sz w:val="18"/>
                <w:szCs w:val="21"/>
              </w:rPr>
              <w:t>I</w:t>
            </w:r>
            <w:r w:rsidR="00720D2D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7048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Pr="0017048E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UUID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报告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report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组表</w:t>
            </w:r>
            <w:r>
              <w:rPr>
                <w:rFonts w:hint="eastAsia"/>
                <w:sz w:val="18"/>
                <w:szCs w:val="21"/>
              </w:rPr>
              <w:t>(</w:t>
            </w:r>
            <w:r>
              <w:rPr>
                <w:rFonts w:hint="eastAsia"/>
                <w:sz w:val="18"/>
                <w:szCs w:val="21"/>
              </w:rPr>
              <w:t>外键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17048E" w:rsidRPr="0017048E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20D2D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417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D9D9D9" w:themeFill="background1" w:themeFillShade="D9"/>
            <w:vAlign w:val="center"/>
          </w:tcPr>
          <w:p w:rsidR="00720D2D" w:rsidRDefault="00720D2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，也可能是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还可能是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Sys</w:t>
            </w:r>
            <w:r>
              <w:rPr>
                <w:sz w:val="18"/>
                <w:szCs w:val="21"/>
              </w:rPr>
              <w:t>’</w:t>
            </w:r>
            <w:r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用户类型：</w:t>
            </w:r>
          </w:p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用户；</w:t>
            </w:r>
            <w:r w:rsidRPr="0017048E">
              <w:rPr>
                <w:rFonts w:hint="eastAsia"/>
                <w:sz w:val="18"/>
                <w:szCs w:val="21"/>
              </w:rPr>
              <w:t>2=Session</w:t>
            </w:r>
            <w:r w:rsidRPr="0017048E">
              <w:rPr>
                <w:rFonts w:hint="eastAsia"/>
                <w:sz w:val="18"/>
                <w:szCs w:val="21"/>
              </w:rPr>
              <w:t>；</w:t>
            </w: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系统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状态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status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1=</w:t>
            </w:r>
            <w:r w:rsidRPr="0017048E">
              <w:rPr>
                <w:rFonts w:hint="eastAsia"/>
                <w:sz w:val="18"/>
                <w:szCs w:val="21"/>
              </w:rPr>
              <w:t>准备执行；</w:t>
            </w:r>
            <w:r w:rsidRPr="0017048E">
              <w:rPr>
                <w:rFonts w:hint="eastAsia"/>
                <w:sz w:val="18"/>
                <w:szCs w:val="21"/>
              </w:rPr>
              <w:t>2=</w:t>
            </w:r>
            <w:r w:rsidRPr="0017048E">
              <w:rPr>
                <w:rFonts w:hint="eastAsia"/>
                <w:sz w:val="18"/>
                <w:szCs w:val="21"/>
              </w:rPr>
              <w:t>正在执行；</w:t>
            </w:r>
          </w:p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3=</w:t>
            </w:r>
            <w:r w:rsidRPr="0017048E">
              <w:rPr>
                <w:rFonts w:hint="eastAsia"/>
                <w:sz w:val="18"/>
                <w:szCs w:val="21"/>
              </w:rPr>
              <w:t>执行成功；</w:t>
            </w:r>
            <w:r w:rsidRPr="0017048E">
              <w:rPr>
                <w:rFonts w:hint="eastAsia"/>
                <w:sz w:val="18"/>
                <w:szCs w:val="21"/>
              </w:rPr>
              <w:t>4=</w:t>
            </w:r>
            <w:r w:rsidRPr="0017048E">
              <w:rPr>
                <w:rFonts w:hint="eastAsia"/>
                <w:sz w:val="18"/>
                <w:szCs w:val="21"/>
              </w:rPr>
              <w:t>执行失败</w:t>
            </w:r>
          </w:p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5=</w:t>
            </w:r>
            <w:r w:rsidRPr="0017048E">
              <w:rPr>
                <w:rFonts w:hint="eastAsia"/>
                <w:sz w:val="18"/>
                <w:szCs w:val="21"/>
              </w:rPr>
              <w:t>任务失效；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工作名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work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工作的名称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D0716F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说明</w:t>
            </w:r>
          </w:p>
        </w:tc>
      </w:tr>
      <w:tr w:rsidR="0017048E" w:rsidTr="00760CAD">
        <w:tc>
          <w:tcPr>
            <w:tcW w:w="1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开启时间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767F61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G_</w:t>
            </w:r>
            <w:r w:rsidR="0017048E">
              <w:rPr>
                <w:rFonts w:hint="eastAsia"/>
                <w:sz w:val="18"/>
                <w:szCs w:val="21"/>
              </w:rPr>
              <w:t>beginTi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sz w:val="18"/>
                <w:szCs w:val="21"/>
              </w:rPr>
              <w:t>TIMESTAMP(</w:t>
            </w:r>
            <w:r w:rsidRPr="0017048E">
              <w:rPr>
                <w:rFonts w:hint="eastAsia"/>
                <w:sz w:val="18"/>
                <w:szCs w:val="21"/>
              </w:rPr>
              <w:t>4</w:t>
            </w:r>
            <w:r w:rsidRPr="0017048E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7048E" w:rsidRPr="0017048E" w:rsidRDefault="0017048E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17048E">
              <w:rPr>
                <w:rFonts w:hint="eastAsia"/>
                <w:sz w:val="18"/>
                <w:szCs w:val="21"/>
              </w:rPr>
              <w:t>实际就是记录的创建时间</w:t>
            </w:r>
          </w:p>
        </w:tc>
      </w:tr>
      <w:tr w:rsidR="00C04776" w:rsidTr="00760CAD">
        <w:tc>
          <w:tcPr>
            <w:tcW w:w="1702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>
              <w:rPr>
                <w:rFonts w:hint="eastAsia"/>
                <w:sz w:val="18"/>
                <w:szCs w:val="21"/>
              </w:rPr>
              <w:t>任务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C04776">
              <w:rPr>
                <w:sz w:val="18"/>
                <w:szCs w:val="21"/>
              </w:rPr>
              <w:t>I</w:t>
            </w:r>
            <w:r w:rsidR="00C04776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任务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jsonD</w:t>
            </w: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RFil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若有执行结果，执行结果文件，直接是访问的</w:t>
            </w:r>
            <w:r>
              <w:rPr>
                <w:rFonts w:hint="eastAsia"/>
                <w:sz w:val="18"/>
                <w:szCs w:val="21"/>
              </w:rPr>
              <w:t>URI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执行语言环境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langTyp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语言：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前只有</w:t>
            </w:r>
            <w:r>
              <w:rPr>
                <w:rFonts w:hint="eastAsia"/>
                <w:sz w:val="18"/>
                <w:szCs w:val="18"/>
              </w:rPr>
              <w:t>Java</w:t>
            </w:r>
          </w:p>
        </w:tc>
      </w:tr>
      <w:tr w:rsidR="0007455B" w:rsidRPr="0007455B" w:rsidTr="0007455B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>
              <w:rPr>
                <w:rFonts w:hint="eastAsia"/>
                <w:sz w:val="18"/>
                <w:szCs w:val="21"/>
              </w:rPr>
              <w:t>任务执行方法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07455B" w:rsidRDefault="004C5E22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T_</w:t>
            </w:r>
            <w:r w:rsidR="0007455B">
              <w:rPr>
                <w:rFonts w:hint="eastAsia"/>
                <w:sz w:val="18"/>
                <w:szCs w:val="21"/>
              </w:rPr>
              <w:t>excuteFunc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VARCHAR2(200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P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07455B" w:rsidRPr="0007455B" w:rsidRDefault="0007455B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07455B">
              <w:rPr>
                <w:rFonts w:hint="eastAsia"/>
                <w:sz w:val="18"/>
                <w:szCs w:val="21"/>
              </w:rPr>
              <w:t>任务执行方法，要实现一个接口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rFonts w:hint="eastAsia"/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任务执行参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param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5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任务执行所需的参数，用</w:t>
            </w:r>
            <w:r>
              <w:rPr>
                <w:rFonts w:hint="eastAsia"/>
                <w:sz w:val="18"/>
                <w:szCs w:val="18"/>
              </w:rPr>
              <w:t>json</w:t>
            </w:r>
            <w:r>
              <w:rPr>
                <w:rFonts w:hint="eastAsia"/>
                <w:sz w:val="18"/>
                <w:szCs w:val="18"/>
              </w:rPr>
              <w:t>处理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状态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status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准备执行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正在执行；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执行成功；</w:t>
            </w:r>
            <w:r>
              <w:rPr>
                <w:rFonts w:hint="eastAsia"/>
                <w:sz w:val="18"/>
                <w:szCs w:val="18"/>
              </w:rPr>
              <w:t>4=</w:t>
            </w:r>
            <w:r>
              <w:rPr>
                <w:rFonts w:hint="eastAsia"/>
                <w:sz w:val="18"/>
                <w:szCs w:val="18"/>
              </w:rPr>
              <w:t>执行失败</w:t>
            </w:r>
          </w:p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5=</w:t>
            </w:r>
            <w:r>
              <w:rPr>
                <w:rFonts w:hint="eastAsia"/>
                <w:sz w:val="18"/>
                <w:szCs w:val="18"/>
              </w:rPr>
              <w:t>任务失效；</w:t>
            </w:r>
            <w:r>
              <w:rPr>
                <w:rFonts w:hint="eastAsia"/>
                <w:sz w:val="18"/>
                <w:szCs w:val="18"/>
              </w:rPr>
              <w:t>6=</w:t>
            </w:r>
            <w:r>
              <w:rPr>
                <w:rFonts w:hint="eastAsia"/>
                <w:sz w:val="18"/>
                <w:szCs w:val="18"/>
              </w:rPr>
              <w:t>等待执行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名称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D0716F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</w:t>
            </w:r>
            <w:r w:rsidR="00D0716F">
              <w:rPr>
                <w:rFonts w:hint="eastAsia"/>
                <w:sz w:val="18"/>
                <w:szCs w:val="21"/>
              </w:rPr>
              <w:t>t</w:t>
            </w:r>
            <w:r w:rsidR="00C04776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工作的名称</w:t>
            </w:r>
          </w:p>
        </w:tc>
      </w:tr>
      <w:tr w:rsidR="00C04776" w:rsidTr="00760CAD">
        <w:tc>
          <w:tcPr>
            <w:tcW w:w="1702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说明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descn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04776" w:rsidTr="00760CAD">
        <w:tc>
          <w:tcPr>
            <w:tcW w:w="1702" w:type="dxa"/>
            <w:vMerge w:val="restart"/>
            <w:shd w:val="clear" w:color="auto" w:fill="FBD4B4" w:themeFill="accent6" w:themeFillTint="66"/>
            <w:vAlign w:val="center"/>
          </w:tcPr>
          <w:p w:rsidR="00C04776" w:rsidRDefault="00760CAD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前置</w:t>
            </w:r>
            <w:r w:rsidR="00C04776">
              <w:rPr>
                <w:rFonts w:hint="eastAsia"/>
                <w:sz w:val="18"/>
                <w:szCs w:val="21"/>
              </w:rPr>
              <w:t>任务时间</w:t>
            </w: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first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第一次放入执行队列的时间</w:t>
            </w:r>
          </w:p>
        </w:tc>
      </w:tr>
      <w:tr w:rsidR="00C04776" w:rsidTr="00760CAD">
        <w:tc>
          <w:tcPr>
            <w:tcW w:w="1702" w:type="dxa"/>
            <w:vMerge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beginTime</w:t>
            </w:r>
          </w:p>
        </w:tc>
        <w:tc>
          <w:tcPr>
            <w:tcW w:w="1701" w:type="dxa"/>
            <w:shd w:val="clear" w:color="auto" w:fill="FBD4B4" w:themeFill="accent6" w:themeFillTint="66"/>
            <w:vAlign w:val="center"/>
          </w:tcPr>
          <w:p w:rsidR="00C04776" w:rsidRPr="007C4C73" w:rsidRDefault="00C04776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开始执行时间</w:t>
            </w:r>
          </w:p>
        </w:tc>
      </w:tr>
      <w:tr w:rsidR="00C04776" w:rsidTr="00760CAD">
        <w:tc>
          <w:tcPr>
            <w:tcW w:w="1702" w:type="dxa"/>
            <w:vMerge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797C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P</w:t>
            </w:r>
            <w:r w:rsidR="00C04776">
              <w:rPr>
                <w:rFonts w:hint="eastAsia"/>
                <w:sz w:val="18"/>
                <w:szCs w:val="21"/>
              </w:rPr>
              <w:t>T_endTime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Pr="007C4C73" w:rsidRDefault="00C04776" w:rsidP="001B4CFA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693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C04776" w:rsidRDefault="00C04776" w:rsidP="001B4CF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结束执行时间</w:t>
            </w: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1B4CFA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有关任务的全信息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VIEW vsa_tasks AS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 t.*, concat(sf.filePath, '/', sf.fileName) PT_RFile  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MT_Id, m.MT_RFile, m.MT_langType, m.MT_excuteFunc, m.MT_param, m.MT_status, m.MT_tName, m.MT_descn, m.MT_firstTime, m.MT_beginTime, m.MT_end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m.TG_Id, m.reportId, m.ownerId, m.ownerType, m.TG_status, m.workName, m.TG_descn, m.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id PT_id, p.resultFileid, p.langType PT_langType, p.excuteFunc PT_excuteFunc, p.param PT_param, p.status PT_status, p.taskName PT_tName, p.descn PT_descn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p.firstTime PT_firstTime, p.beginTime PT_beginTime, p.endTime PT_endTime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lastRenderedPageBreak/>
              <w:t>from (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selec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id MT_Id, concat(d.filePath, '/', d.fileName) MT_RFile,a.langType MT_langType, a.excuteFunc MT_excuteFunc, a.param MT_param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a.status MT_status, a.taskName MT_tName, a.descn MT_descn, a.firstTime MT_firstTime, a.beginTime MT_beginTime, a.endTime MT_endTime, 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c.id TG_Id, c.reportId, c.ownerId, c.ownerType, c.status TG_status, c.workName, c.descn TG_descn, c.beginTime TG_beginTime,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  b.preTaskId, b.usedPreDat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from sa_task_info a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inner join sa_task_rel b on a.id=b.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task_group c on a.taskGId=c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 xml:space="preserve">  left join sa_file_index d on a.resultFileid=d.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m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task_info p on p.id=m.preTaskId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 t</w:t>
            </w:r>
          </w:p>
          <w:p w:rsidR="0024480A" w:rsidRPr="0024480A" w:rsidRDefault="0024480A" w:rsidP="0024480A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left join sa_file_index sf on t.resultFileid=sf.id</w:t>
            </w:r>
          </w:p>
          <w:p w:rsidR="0024480A" w:rsidRDefault="0024480A" w:rsidP="0024480A">
            <w:pPr>
              <w:pStyle w:val="20"/>
              <w:ind w:left="181" w:hangingChars="100" w:hanging="181"/>
              <w:rPr>
                <w:rFonts w:hint="eastAsia"/>
                <w:b/>
                <w:kern w:val="0"/>
                <w:sz w:val="18"/>
                <w:szCs w:val="18"/>
              </w:rPr>
            </w:pPr>
            <w:r w:rsidRPr="0024480A">
              <w:rPr>
                <w:b/>
                <w:kern w:val="0"/>
                <w:sz w:val="18"/>
                <w:szCs w:val="18"/>
              </w:rPr>
              <w:t>);</w:t>
            </w:r>
          </w:p>
          <w:p w:rsidR="006B43F5" w:rsidRDefault="006B43F5" w:rsidP="0024480A">
            <w:pPr>
              <w:pStyle w:val="20"/>
              <w:ind w:left="181" w:hangingChars="100" w:hanging="181"/>
              <w:rPr>
                <w:rFonts w:hint="eastAsia"/>
                <w:kern w:val="0"/>
                <w:sz w:val="18"/>
                <w:szCs w:val="18"/>
              </w:rPr>
            </w:pPr>
            <w:r w:rsidRPr="006B43F5">
              <w:rPr>
                <w:rFonts w:hint="eastAsia"/>
                <w:b/>
                <w:kern w:val="0"/>
                <w:sz w:val="18"/>
                <w:szCs w:val="18"/>
              </w:rPr>
              <w:t>注意：</w:t>
            </w:r>
          </w:p>
          <w:p w:rsidR="006B43F5" w:rsidRDefault="006B43F5" w:rsidP="006B43F5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访问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目前不考虑其他的属性，直接是</w:t>
            </w:r>
            <w:r w:rsidR="00805649">
              <w:rPr>
                <w:rFonts w:hint="eastAsia"/>
                <w:kern w:val="0"/>
                <w:sz w:val="18"/>
                <w:szCs w:val="18"/>
              </w:rPr>
              <w:t>URI</w:t>
            </w:r>
          </w:p>
          <w:p w:rsidR="006B43F5" w:rsidRDefault="00760CAD" w:rsidP="00A36BB4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除了主任务，其他都是外连接</w:t>
            </w:r>
            <w:r w:rsidR="00895A0F">
              <w:rPr>
                <w:rFonts w:hint="eastAsia"/>
                <w:kern w:val="0"/>
                <w:sz w:val="18"/>
                <w:szCs w:val="18"/>
              </w:rPr>
              <w:t>，可以为空</w:t>
            </w:r>
          </w:p>
          <w:p w:rsidR="006A768E" w:rsidRDefault="006A768E" w:rsidP="00A36BB4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由于</w:t>
            </w:r>
            <w:r>
              <w:rPr>
                <w:rFonts w:hint="eastAsia"/>
                <w:kern w:val="0"/>
                <w:sz w:val="18"/>
                <w:szCs w:val="18"/>
              </w:rPr>
              <w:t>mysql</w:t>
            </w:r>
            <w:r>
              <w:rPr>
                <w:rFonts w:hint="eastAsia"/>
                <w:kern w:val="0"/>
                <w:sz w:val="18"/>
                <w:szCs w:val="18"/>
              </w:rPr>
              <w:t>不支持子查询视图，因此以上的视图需要进行拆分创建</w:t>
            </w:r>
            <w:r w:rsidR="001D1BF0">
              <w:rPr>
                <w:rFonts w:hint="eastAsia"/>
                <w:kern w:val="0"/>
                <w:sz w:val="18"/>
                <w:szCs w:val="18"/>
              </w:rPr>
              <w:t>。三个准备视图</w:t>
            </w:r>
          </w:p>
          <w:p w:rsidR="001D1BF0" w:rsidRDefault="001D1BF0" w:rsidP="00A36BB4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S1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D1BF0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1 AS (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id MT_Id, concat(d.filePath, '/', d.fileName) MT_RFile,a.langType MT_langType, a.excuteFunc MT_excuteFunc, a.param MT_param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a.status MT_status, a.taskName MT_tName, a.descn MT_descn, a.firstTime MT_firstTime, a.beginTime MT_beginTime, a.endTime MT_endTime, 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c.id TG_Id, c.reportId, c.ownerId, c.ownerType, c.status TG_status, c.workName, c.descn TG_descn, c.beginTime 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b.preTaskId, b.usedPreDat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sa_task_info a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inner join sa_task_rel b on a.id=b.task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group c on a.taskGId=c.id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file_index d on a.resultFileid=d.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>
                    <w:rPr>
                      <w:kern w:val="0"/>
                      <w:sz w:val="18"/>
                      <w:szCs w:val="18"/>
                    </w:rPr>
                    <w:t>)</w:t>
                  </w:r>
                  <w:r w:rsidR="00E87775">
                    <w:rPr>
                      <w:rFonts w:hint="eastAsia"/>
                      <w:kern w:val="0"/>
                      <w:sz w:val="18"/>
                      <w:szCs w:val="18"/>
                    </w:rPr>
                    <w:t>;</w:t>
                  </w:r>
                  <w:bookmarkStart w:id="50" w:name="_GoBack"/>
                  <w:bookmarkEnd w:id="50"/>
                </w:p>
              </w:tc>
            </w:tr>
          </w:tbl>
          <w:p w:rsidR="001D1BF0" w:rsidRDefault="001D1BF0" w:rsidP="001D1BF0">
            <w:pPr>
              <w:pStyle w:val="20"/>
              <w:ind w:left="180" w:hangingChars="100" w:hanging="180"/>
              <w:rPr>
                <w:rFonts w:hint="eastAsia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vpSA_TASK</w:t>
            </w:r>
            <w:r>
              <w:rPr>
                <w:rFonts w:hint="eastAsia"/>
                <w:kern w:val="0"/>
                <w:sz w:val="18"/>
                <w:szCs w:val="18"/>
              </w:rPr>
              <w:t>S2</w:t>
            </w:r>
            <w:r>
              <w:rPr>
                <w:rFonts w:hint="eastAsia"/>
                <w:kern w:val="0"/>
                <w:sz w:val="18"/>
                <w:szCs w:val="18"/>
              </w:rPr>
              <w:t>: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B4CFA">
              <w:tc>
                <w:tcPr>
                  <w:tcW w:w="6794" w:type="dxa"/>
                </w:tcPr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VIEW vpsa_tasks2 AS (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select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MT_Id, m.MT_RFile, m.MT_langType, m.MT_excuteFunc, m.MT_param, m.MT_status, m.MT_tName, m.MT_descn, m.MT_firstTime, m.MT_beginTime, m.MT_end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m.TG_Id, m.reportId, m.ownerId, m.ownerType, m.TG_status, m.workName, </w:t>
                  </w:r>
                  <w:r w:rsidRPr="001D1BF0">
                    <w:rPr>
                      <w:kern w:val="0"/>
                      <w:sz w:val="18"/>
                      <w:szCs w:val="18"/>
                    </w:rPr>
                    <w:lastRenderedPageBreak/>
                    <w:t>m.TG_descn, m.TG_beginTime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id PT_id, p.resultFileid, p.langType PT_langType, p.excuteFunc PT_excuteFunc, p.param PT_param, p.status PT_status, p.taskName PT_tName, p.descn PT_descn,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  p.firstTime PT_firstTime, p.beginTime PT_beginTime, p.endTime PT_endTime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from vpsa_tasks1 m</w:t>
                  </w:r>
                </w:p>
                <w:p w:rsidR="001D1BF0" w:rsidRPr="001D1BF0" w:rsidRDefault="001D1BF0" w:rsidP="001D1BF0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 xml:space="preserve">  left join sa_task_info p on p.id=m.preTaskId</w:t>
                  </w:r>
                </w:p>
                <w:p w:rsidR="001D1BF0" w:rsidRDefault="001D1BF0" w:rsidP="001D1BF0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 w:rsidRPr="001D1BF0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1D1BF0" w:rsidRDefault="001D1BF0" w:rsidP="001D1BF0">
            <w:pPr>
              <w:pStyle w:val="20"/>
              <w:ind w:left="181" w:hangingChars="100" w:hanging="181"/>
              <w:rPr>
                <w:rFonts w:hint="eastAsia"/>
                <w:b/>
                <w:color w:val="FF0000"/>
                <w:kern w:val="0"/>
                <w:sz w:val="18"/>
                <w:szCs w:val="18"/>
              </w:rPr>
            </w:pP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lastRenderedPageBreak/>
              <w:t>vSA_TASK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S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: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 xml:space="preserve"> </w:t>
            </w:r>
            <w:r w:rsidRPr="001D1BF0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正式视图</w:t>
            </w:r>
          </w:p>
          <w:tbl>
            <w:tblPr>
              <w:tblStyle w:val="ae"/>
              <w:tblW w:w="0" w:type="auto"/>
              <w:tblInd w:w="180" w:type="dxa"/>
              <w:tblLayout w:type="fixed"/>
              <w:tblLook w:val="04A0" w:firstRow="1" w:lastRow="0" w:firstColumn="1" w:lastColumn="0" w:noHBand="0" w:noVBand="1"/>
            </w:tblPr>
            <w:tblGrid>
              <w:gridCol w:w="6794"/>
            </w:tblGrid>
            <w:tr w:rsidR="001D1BF0" w:rsidTr="001B4CFA">
              <w:tc>
                <w:tcPr>
                  <w:tcW w:w="6794" w:type="dxa"/>
                </w:tcPr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CREATE OR REPLACE ALGORITHM=UNDEFINED SQL SECURITY DEFINER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VIEW vsa_tasks AS (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select t.*, concat(sf.filePath, '/', sf.fileName) PT_RFile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from vpsa_tasks2 t</w:t>
                  </w:r>
                </w:p>
                <w:p w:rsidR="00E87775" w:rsidRPr="00E87775" w:rsidRDefault="00E87775" w:rsidP="00E87775">
                  <w:pPr>
                    <w:pStyle w:val="20"/>
                    <w:ind w:left="463" w:hanging="463"/>
                    <w:rPr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 xml:space="preserve">  left join sa_file_index sf on t.resultFileid=sf.id</w:t>
                  </w:r>
                </w:p>
                <w:p w:rsidR="001D1BF0" w:rsidRDefault="00E87775" w:rsidP="00E87775">
                  <w:pPr>
                    <w:pStyle w:val="20"/>
                    <w:ind w:left="0" w:firstLineChars="0" w:firstLine="0"/>
                    <w:rPr>
                      <w:rFonts w:hint="eastAsia"/>
                      <w:kern w:val="0"/>
                      <w:sz w:val="18"/>
                      <w:szCs w:val="18"/>
                    </w:rPr>
                  </w:pPr>
                  <w:r w:rsidRPr="00E87775">
                    <w:rPr>
                      <w:kern w:val="0"/>
                      <w:sz w:val="18"/>
                      <w:szCs w:val="18"/>
                    </w:rPr>
                    <w:t>);</w:t>
                  </w:r>
                </w:p>
              </w:tc>
            </w:tr>
          </w:tbl>
          <w:p w:rsidR="001D1BF0" w:rsidRPr="00A36BB4" w:rsidRDefault="001D1BF0" w:rsidP="001D1BF0">
            <w:pPr>
              <w:pStyle w:val="20"/>
              <w:ind w:left="0" w:firstLineChars="0" w:firstLine="0"/>
              <w:rPr>
                <w:kern w:val="0"/>
                <w:sz w:val="18"/>
                <w:szCs w:val="18"/>
              </w:rPr>
            </w:pPr>
          </w:p>
        </w:tc>
      </w:tr>
      <w:tr w:rsidR="006B43F5" w:rsidTr="00760CAD">
        <w:tc>
          <w:tcPr>
            <w:tcW w:w="1702" w:type="dxa"/>
            <w:shd w:val="clear" w:color="auto" w:fill="E6E6E6"/>
            <w:vAlign w:val="center"/>
          </w:tcPr>
          <w:p w:rsidR="006B43F5" w:rsidRDefault="006B43F5" w:rsidP="001B4CFA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229" w:type="dxa"/>
            <w:gridSpan w:val="5"/>
            <w:vAlign w:val="center"/>
          </w:tcPr>
          <w:p w:rsidR="006B43F5" w:rsidRDefault="006B43F5" w:rsidP="001B4CFA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</w:tbl>
    <w:p w:rsidR="006B43F5" w:rsidRPr="0017048E" w:rsidRDefault="006B43F5" w:rsidP="00792E88">
      <w:pPr>
        <w:pStyle w:val="FNC3-"/>
        <w:spacing w:line="240" w:lineRule="auto"/>
        <w:rPr>
          <w:sz w:val="21"/>
        </w:rPr>
      </w:pPr>
    </w:p>
    <w:p w:rsidR="006C128F" w:rsidRPr="002E46A5" w:rsidRDefault="006C128F" w:rsidP="00792E88">
      <w:pPr>
        <w:pStyle w:val="FNC3-"/>
        <w:spacing w:line="240" w:lineRule="auto"/>
        <w:rPr>
          <w:sz w:val="21"/>
        </w:rPr>
      </w:pP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332076">
      <w:pPr>
        <w:pStyle w:val="FNC3-1"/>
        <w:spacing w:before="100" w:after="60" w:line="240" w:lineRule="auto"/>
        <w:ind w:left="892" w:hangingChars="202" w:hanging="892"/>
      </w:pPr>
      <w:bookmarkStart w:id="51" w:name="_Toc404613338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332076" w:rsidP="00AB6281">
      <w:pPr>
        <w:pStyle w:val="FNC3-"/>
        <w:jc w:val="center"/>
      </w:pPr>
      <w:r>
        <w:object w:dxaOrig="29905" w:dyaOrig="14938">
          <v:shape id="_x0000_i1026" type="#_x0000_t75" style="width:696.55pt;height:348.3pt" o:ole="">
            <v:imagedata r:id="rId14" o:title=""/>
          </v:shape>
          <o:OLEObject Type="Embed" ProgID="Visio.Drawing.11" ShapeID="_x0000_i1026" DrawAspect="Content" ObjectID="_1483949550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50C5" w:rsidRDefault="003E50C5">
      <w:r>
        <w:separator/>
      </w:r>
    </w:p>
  </w:endnote>
  <w:endnote w:type="continuationSeparator" w:id="0">
    <w:p w:rsidR="003E50C5" w:rsidRDefault="003E5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4EE" w:rsidRDefault="003534EE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3534EE" w:rsidRDefault="003534EE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4EE" w:rsidRDefault="003534EE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E87775">
      <w:rPr>
        <w:rStyle w:val="ab"/>
        <w:noProof/>
      </w:rPr>
      <w:t>26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50C5" w:rsidRDefault="003E50C5">
      <w:r>
        <w:separator/>
      </w:r>
    </w:p>
  </w:footnote>
  <w:footnote w:type="continuationSeparator" w:id="0">
    <w:p w:rsidR="003E50C5" w:rsidRDefault="003E50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534EE" w:rsidRDefault="003534EE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505B0"/>
    <w:rsid w:val="00060D4B"/>
    <w:rsid w:val="00060D90"/>
    <w:rsid w:val="00061DE0"/>
    <w:rsid w:val="000677E4"/>
    <w:rsid w:val="0007455B"/>
    <w:rsid w:val="00075A96"/>
    <w:rsid w:val="00077CA8"/>
    <w:rsid w:val="00081419"/>
    <w:rsid w:val="0008172C"/>
    <w:rsid w:val="000957A8"/>
    <w:rsid w:val="000A1E4F"/>
    <w:rsid w:val="000A2478"/>
    <w:rsid w:val="000B17EB"/>
    <w:rsid w:val="000C0FEE"/>
    <w:rsid w:val="000C33E1"/>
    <w:rsid w:val="000C3C3A"/>
    <w:rsid w:val="000D4FDE"/>
    <w:rsid w:val="000E0203"/>
    <w:rsid w:val="000F5C15"/>
    <w:rsid w:val="000F6663"/>
    <w:rsid w:val="00104718"/>
    <w:rsid w:val="0010516D"/>
    <w:rsid w:val="0010646A"/>
    <w:rsid w:val="00111F04"/>
    <w:rsid w:val="001155CD"/>
    <w:rsid w:val="00117D4F"/>
    <w:rsid w:val="001403C7"/>
    <w:rsid w:val="0014086F"/>
    <w:rsid w:val="001428FB"/>
    <w:rsid w:val="0014326A"/>
    <w:rsid w:val="00162FBE"/>
    <w:rsid w:val="00164829"/>
    <w:rsid w:val="001663BA"/>
    <w:rsid w:val="00167101"/>
    <w:rsid w:val="00167A23"/>
    <w:rsid w:val="00167CDF"/>
    <w:rsid w:val="00167E29"/>
    <w:rsid w:val="0017048E"/>
    <w:rsid w:val="00177DD0"/>
    <w:rsid w:val="00180BC2"/>
    <w:rsid w:val="001822D5"/>
    <w:rsid w:val="00182759"/>
    <w:rsid w:val="00183E12"/>
    <w:rsid w:val="00187A6C"/>
    <w:rsid w:val="00196FBB"/>
    <w:rsid w:val="00197807"/>
    <w:rsid w:val="001A26D9"/>
    <w:rsid w:val="001C21ED"/>
    <w:rsid w:val="001C51BA"/>
    <w:rsid w:val="001C7560"/>
    <w:rsid w:val="001D0768"/>
    <w:rsid w:val="001D1BF0"/>
    <w:rsid w:val="001E1081"/>
    <w:rsid w:val="001E705C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13E05"/>
    <w:rsid w:val="0024031A"/>
    <w:rsid w:val="002433CE"/>
    <w:rsid w:val="0024480A"/>
    <w:rsid w:val="00250D9B"/>
    <w:rsid w:val="00252EC1"/>
    <w:rsid w:val="0025329A"/>
    <w:rsid w:val="002579F1"/>
    <w:rsid w:val="00260F99"/>
    <w:rsid w:val="00262457"/>
    <w:rsid w:val="00270109"/>
    <w:rsid w:val="002772C9"/>
    <w:rsid w:val="00282570"/>
    <w:rsid w:val="00282FD4"/>
    <w:rsid w:val="00290B93"/>
    <w:rsid w:val="002910AE"/>
    <w:rsid w:val="002917B1"/>
    <w:rsid w:val="00294875"/>
    <w:rsid w:val="002A144D"/>
    <w:rsid w:val="002A313C"/>
    <w:rsid w:val="002B5D67"/>
    <w:rsid w:val="002C3C9A"/>
    <w:rsid w:val="002C7EBF"/>
    <w:rsid w:val="002D6509"/>
    <w:rsid w:val="002D7C1A"/>
    <w:rsid w:val="002E0772"/>
    <w:rsid w:val="002E46A5"/>
    <w:rsid w:val="002F0035"/>
    <w:rsid w:val="002F4E3D"/>
    <w:rsid w:val="00300BC1"/>
    <w:rsid w:val="00310837"/>
    <w:rsid w:val="003131DD"/>
    <w:rsid w:val="00320544"/>
    <w:rsid w:val="003236E0"/>
    <w:rsid w:val="003247BA"/>
    <w:rsid w:val="00327834"/>
    <w:rsid w:val="00332076"/>
    <w:rsid w:val="003340EF"/>
    <w:rsid w:val="00334150"/>
    <w:rsid w:val="0033767D"/>
    <w:rsid w:val="00345379"/>
    <w:rsid w:val="00346599"/>
    <w:rsid w:val="0034675F"/>
    <w:rsid w:val="003525A0"/>
    <w:rsid w:val="003534EE"/>
    <w:rsid w:val="00355274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01C"/>
    <w:rsid w:val="003943CB"/>
    <w:rsid w:val="003B5BB6"/>
    <w:rsid w:val="003B64A5"/>
    <w:rsid w:val="003B64E6"/>
    <w:rsid w:val="003B685A"/>
    <w:rsid w:val="003B782C"/>
    <w:rsid w:val="003C10EE"/>
    <w:rsid w:val="003C2844"/>
    <w:rsid w:val="003C4623"/>
    <w:rsid w:val="003C537B"/>
    <w:rsid w:val="003C7A92"/>
    <w:rsid w:val="003D3A2C"/>
    <w:rsid w:val="003E50C5"/>
    <w:rsid w:val="003E60B7"/>
    <w:rsid w:val="003F5AB8"/>
    <w:rsid w:val="00405A43"/>
    <w:rsid w:val="00412645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52780"/>
    <w:rsid w:val="0046411C"/>
    <w:rsid w:val="00464659"/>
    <w:rsid w:val="00464705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C5E22"/>
    <w:rsid w:val="004D0AF3"/>
    <w:rsid w:val="004D203B"/>
    <w:rsid w:val="004E0843"/>
    <w:rsid w:val="004E3A30"/>
    <w:rsid w:val="004E472E"/>
    <w:rsid w:val="004F2C91"/>
    <w:rsid w:val="004F4E74"/>
    <w:rsid w:val="005038F7"/>
    <w:rsid w:val="00507CCD"/>
    <w:rsid w:val="00515724"/>
    <w:rsid w:val="00520E3C"/>
    <w:rsid w:val="00524707"/>
    <w:rsid w:val="0052767F"/>
    <w:rsid w:val="00536314"/>
    <w:rsid w:val="00536B35"/>
    <w:rsid w:val="005402AE"/>
    <w:rsid w:val="0054082C"/>
    <w:rsid w:val="0054126A"/>
    <w:rsid w:val="005421C1"/>
    <w:rsid w:val="005432C9"/>
    <w:rsid w:val="005441FD"/>
    <w:rsid w:val="00544A8B"/>
    <w:rsid w:val="005451C6"/>
    <w:rsid w:val="005457E6"/>
    <w:rsid w:val="00545DE0"/>
    <w:rsid w:val="00550DD0"/>
    <w:rsid w:val="00551CD8"/>
    <w:rsid w:val="00564218"/>
    <w:rsid w:val="00567062"/>
    <w:rsid w:val="005742A8"/>
    <w:rsid w:val="005755FC"/>
    <w:rsid w:val="005767B3"/>
    <w:rsid w:val="005769F4"/>
    <w:rsid w:val="005776BD"/>
    <w:rsid w:val="00585C2D"/>
    <w:rsid w:val="00586CD2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467A"/>
    <w:rsid w:val="005C6F34"/>
    <w:rsid w:val="005C7A15"/>
    <w:rsid w:val="005D087B"/>
    <w:rsid w:val="005D4D78"/>
    <w:rsid w:val="005D54FB"/>
    <w:rsid w:val="005D5CC7"/>
    <w:rsid w:val="005E1C12"/>
    <w:rsid w:val="00602266"/>
    <w:rsid w:val="00605328"/>
    <w:rsid w:val="00605DC4"/>
    <w:rsid w:val="00606119"/>
    <w:rsid w:val="00620C22"/>
    <w:rsid w:val="006217F3"/>
    <w:rsid w:val="00622A55"/>
    <w:rsid w:val="00623D11"/>
    <w:rsid w:val="00625625"/>
    <w:rsid w:val="006262DC"/>
    <w:rsid w:val="006266E7"/>
    <w:rsid w:val="00634F79"/>
    <w:rsid w:val="00644F3C"/>
    <w:rsid w:val="00646102"/>
    <w:rsid w:val="0064671B"/>
    <w:rsid w:val="00647BAD"/>
    <w:rsid w:val="00650094"/>
    <w:rsid w:val="0065012D"/>
    <w:rsid w:val="006531F0"/>
    <w:rsid w:val="00656F32"/>
    <w:rsid w:val="0066040D"/>
    <w:rsid w:val="00672FF1"/>
    <w:rsid w:val="0067432A"/>
    <w:rsid w:val="00680AE6"/>
    <w:rsid w:val="00691F44"/>
    <w:rsid w:val="006961E5"/>
    <w:rsid w:val="006975ED"/>
    <w:rsid w:val="00697B32"/>
    <w:rsid w:val="006A768E"/>
    <w:rsid w:val="006B16A8"/>
    <w:rsid w:val="006B1C65"/>
    <w:rsid w:val="006B3AFB"/>
    <w:rsid w:val="006B43F5"/>
    <w:rsid w:val="006B486E"/>
    <w:rsid w:val="006B5CD7"/>
    <w:rsid w:val="006C128F"/>
    <w:rsid w:val="006C6FAD"/>
    <w:rsid w:val="006C71CA"/>
    <w:rsid w:val="006E632F"/>
    <w:rsid w:val="006E6499"/>
    <w:rsid w:val="00700606"/>
    <w:rsid w:val="0070157A"/>
    <w:rsid w:val="007044A7"/>
    <w:rsid w:val="00711339"/>
    <w:rsid w:val="00716E74"/>
    <w:rsid w:val="00720D2D"/>
    <w:rsid w:val="00736311"/>
    <w:rsid w:val="00751B42"/>
    <w:rsid w:val="00751EC7"/>
    <w:rsid w:val="00752265"/>
    <w:rsid w:val="00752481"/>
    <w:rsid w:val="00753DF2"/>
    <w:rsid w:val="00755065"/>
    <w:rsid w:val="00757CBA"/>
    <w:rsid w:val="00760CAD"/>
    <w:rsid w:val="0076383A"/>
    <w:rsid w:val="00765C1C"/>
    <w:rsid w:val="00767F61"/>
    <w:rsid w:val="0077603E"/>
    <w:rsid w:val="00785459"/>
    <w:rsid w:val="007858EE"/>
    <w:rsid w:val="00792E88"/>
    <w:rsid w:val="00797C76"/>
    <w:rsid w:val="007A09EB"/>
    <w:rsid w:val="007A5194"/>
    <w:rsid w:val="007A604B"/>
    <w:rsid w:val="007B128C"/>
    <w:rsid w:val="007B133F"/>
    <w:rsid w:val="007B5CA8"/>
    <w:rsid w:val="007B70E8"/>
    <w:rsid w:val="007C34FA"/>
    <w:rsid w:val="007C4C73"/>
    <w:rsid w:val="007C5BC8"/>
    <w:rsid w:val="007C5F70"/>
    <w:rsid w:val="007D674B"/>
    <w:rsid w:val="007E01E5"/>
    <w:rsid w:val="007E1785"/>
    <w:rsid w:val="007E2547"/>
    <w:rsid w:val="007E7D93"/>
    <w:rsid w:val="007F0826"/>
    <w:rsid w:val="007F4498"/>
    <w:rsid w:val="007F4632"/>
    <w:rsid w:val="00805649"/>
    <w:rsid w:val="008066B2"/>
    <w:rsid w:val="00817A21"/>
    <w:rsid w:val="00826E0F"/>
    <w:rsid w:val="00826F89"/>
    <w:rsid w:val="008307B0"/>
    <w:rsid w:val="008344FC"/>
    <w:rsid w:val="0083723E"/>
    <w:rsid w:val="008415CD"/>
    <w:rsid w:val="0084256B"/>
    <w:rsid w:val="008510F3"/>
    <w:rsid w:val="008513BC"/>
    <w:rsid w:val="00855AE9"/>
    <w:rsid w:val="00856888"/>
    <w:rsid w:val="00857F13"/>
    <w:rsid w:val="00862E62"/>
    <w:rsid w:val="008640A1"/>
    <w:rsid w:val="00874308"/>
    <w:rsid w:val="008758D6"/>
    <w:rsid w:val="00881CB6"/>
    <w:rsid w:val="008843AE"/>
    <w:rsid w:val="008844F7"/>
    <w:rsid w:val="00886730"/>
    <w:rsid w:val="00890394"/>
    <w:rsid w:val="00894FA9"/>
    <w:rsid w:val="00895A0F"/>
    <w:rsid w:val="008969E1"/>
    <w:rsid w:val="008A633A"/>
    <w:rsid w:val="008C2269"/>
    <w:rsid w:val="008D0790"/>
    <w:rsid w:val="008D4652"/>
    <w:rsid w:val="008F2C53"/>
    <w:rsid w:val="008F5C87"/>
    <w:rsid w:val="00900198"/>
    <w:rsid w:val="009101EF"/>
    <w:rsid w:val="00923AAB"/>
    <w:rsid w:val="00936E7E"/>
    <w:rsid w:val="00941BC1"/>
    <w:rsid w:val="0095680F"/>
    <w:rsid w:val="00961F74"/>
    <w:rsid w:val="00970A49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97C5F"/>
    <w:rsid w:val="009A22D8"/>
    <w:rsid w:val="009A2BCC"/>
    <w:rsid w:val="009A7AF6"/>
    <w:rsid w:val="009B5CF6"/>
    <w:rsid w:val="009C0B83"/>
    <w:rsid w:val="009C2AEE"/>
    <w:rsid w:val="009C5B9D"/>
    <w:rsid w:val="009D30BD"/>
    <w:rsid w:val="009D46FB"/>
    <w:rsid w:val="009D592B"/>
    <w:rsid w:val="009D6301"/>
    <w:rsid w:val="009E548D"/>
    <w:rsid w:val="009E66AC"/>
    <w:rsid w:val="009E7BD5"/>
    <w:rsid w:val="009F0484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2A9"/>
    <w:rsid w:val="00A36BB4"/>
    <w:rsid w:val="00A3751D"/>
    <w:rsid w:val="00A42BFE"/>
    <w:rsid w:val="00A5079E"/>
    <w:rsid w:val="00A5201B"/>
    <w:rsid w:val="00A52E7B"/>
    <w:rsid w:val="00A57461"/>
    <w:rsid w:val="00A6516B"/>
    <w:rsid w:val="00A7017C"/>
    <w:rsid w:val="00A70EEE"/>
    <w:rsid w:val="00A71C9E"/>
    <w:rsid w:val="00A73278"/>
    <w:rsid w:val="00A7713F"/>
    <w:rsid w:val="00A7774B"/>
    <w:rsid w:val="00A837BF"/>
    <w:rsid w:val="00A87488"/>
    <w:rsid w:val="00A95631"/>
    <w:rsid w:val="00A97887"/>
    <w:rsid w:val="00AA19D1"/>
    <w:rsid w:val="00AB5C12"/>
    <w:rsid w:val="00AB6218"/>
    <w:rsid w:val="00AB6281"/>
    <w:rsid w:val="00AC797B"/>
    <w:rsid w:val="00AD16D7"/>
    <w:rsid w:val="00AD5DEE"/>
    <w:rsid w:val="00AD69C8"/>
    <w:rsid w:val="00AF4DF4"/>
    <w:rsid w:val="00B03186"/>
    <w:rsid w:val="00B05337"/>
    <w:rsid w:val="00B06898"/>
    <w:rsid w:val="00B11EFA"/>
    <w:rsid w:val="00B128CC"/>
    <w:rsid w:val="00B14640"/>
    <w:rsid w:val="00B259C6"/>
    <w:rsid w:val="00B3761A"/>
    <w:rsid w:val="00B47E80"/>
    <w:rsid w:val="00B513D7"/>
    <w:rsid w:val="00B51EED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B503A"/>
    <w:rsid w:val="00BC3B7A"/>
    <w:rsid w:val="00BC602D"/>
    <w:rsid w:val="00BE0597"/>
    <w:rsid w:val="00BE0933"/>
    <w:rsid w:val="00BE42F7"/>
    <w:rsid w:val="00BE51D8"/>
    <w:rsid w:val="00C04776"/>
    <w:rsid w:val="00C100B1"/>
    <w:rsid w:val="00C1151E"/>
    <w:rsid w:val="00C1471D"/>
    <w:rsid w:val="00C16D7D"/>
    <w:rsid w:val="00C17446"/>
    <w:rsid w:val="00C20785"/>
    <w:rsid w:val="00C2434D"/>
    <w:rsid w:val="00C300A7"/>
    <w:rsid w:val="00C34D58"/>
    <w:rsid w:val="00C4018F"/>
    <w:rsid w:val="00C40AE5"/>
    <w:rsid w:val="00C45303"/>
    <w:rsid w:val="00C45B52"/>
    <w:rsid w:val="00C50E64"/>
    <w:rsid w:val="00C543EB"/>
    <w:rsid w:val="00C559D2"/>
    <w:rsid w:val="00C66161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969E0"/>
    <w:rsid w:val="00CA2BAF"/>
    <w:rsid w:val="00CA2F1F"/>
    <w:rsid w:val="00CA369E"/>
    <w:rsid w:val="00CA532E"/>
    <w:rsid w:val="00CA7A8E"/>
    <w:rsid w:val="00CB30CC"/>
    <w:rsid w:val="00CB5A13"/>
    <w:rsid w:val="00CB74CA"/>
    <w:rsid w:val="00CC22AC"/>
    <w:rsid w:val="00CC5AA0"/>
    <w:rsid w:val="00CD172D"/>
    <w:rsid w:val="00CE04A8"/>
    <w:rsid w:val="00CE3F83"/>
    <w:rsid w:val="00CE5185"/>
    <w:rsid w:val="00CF6630"/>
    <w:rsid w:val="00D03B1A"/>
    <w:rsid w:val="00D0716F"/>
    <w:rsid w:val="00D12829"/>
    <w:rsid w:val="00D16D03"/>
    <w:rsid w:val="00D210E4"/>
    <w:rsid w:val="00D22E67"/>
    <w:rsid w:val="00D328F4"/>
    <w:rsid w:val="00D34371"/>
    <w:rsid w:val="00D353F2"/>
    <w:rsid w:val="00D43838"/>
    <w:rsid w:val="00D43A17"/>
    <w:rsid w:val="00D46D9F"/>
    <w:rsid w:val="00D4745B"/>
    <w:rsid w:val="00D64DEC"/>
    <w:rsid w:val="00D6652C"/>
    <w:rsid w:val="00D70FB6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C5E26"/>
    <w:rsid w:val="00DD14C6"/>
    <w:rsid w:val="00DD21C1"/>
    <w:rsid w:val="00DD2B56"/>
    <w:rsid w:val="00DD449E"/>
    <w:rsid w:val="00DD54D0"/>
    <w:rsid w:val="00DE464C"/>
    <w:rsid w:val="00DE69F8"/>
    <w:rsid w:val="00E00B65"/>
    <w:rsid w:val="00E02683"/>
    <w:rsid w:val="00E045EE"/>
    <w:rsid w:val="00E04E8F"/>
    <w:rsid w:val="00E10D1C"/>
    <w:rsid w:val="00E1177B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2A9"/>
    <w:rsid w:val="00E80FD5"/>
    <w:rsid w:val="00E846F4"/>
    <w:rsid w:val="00E87775"/>
    <w:rsid w:val="00E87CA5"/>
    <w:rsid w:val="00E927D0"/>
    <w:rsid w:val="00EA03D3"/>
    <w:rsid w:val="00EA1598"/>
    <w:rsid w:val="00EA4CC5"/>
    <w:rsid w:val="00EB19AD"/>
    <w:rsid w:val="00EB25CE"/>
    <w:rsid w:val="00EC0930"/>
    <w:rsid w:val="00EC4079"/>
    <w:rsid w:val="00EC4A09"/>
    <w:rsid w:val="00EC5E6E"/>
    <w:rsid w:val="00ED038E"/>
    <w:rsid w:val="00ED0FF7"/>
    <w:rsid w:val="00ED51DD"/>
    <w:rsid w:val="00EE2067"/>
    <w:rsid w:val="00EE4416"/>
    <w:rsid w:val="00EE5E61"/>
    <w:rsid w:val="00EF0EA8"/>
    <w:rsid w:val="00EF36CB"/>
    <w:rsid w:val="00EF61F3"/>
    <w:rsid w:val="00F05210"/>
    <w:rsid w:val="00F05C77"/>
    <w:rsid w:val="00F06513"/>
    <w:rsid w:val="00F13F45"/>
    <w:rsid w:val="00F14584"/>
    <w:rsid w:val="00F217E0"/>
    <w:rsid w:val="00F24A42"/>
    <w:rsid w:val="00F25B89"/>
    <w:rsid w:val="00F26CA3"/>
    <w:rsid w:val="00F27FEE"/>
    <w:rsid w:val="00F3441B"/>
    <w:rsid w:val="00F3542F"/>
    <w:rsid w:val="00F36F21"/>
    <w:rsid w:val="00F41AC4"/>
    <w:rsid w:val="00F41CA8"/>
    <w:rsid w:val="00F41DB2"/>
    <w:rsid w:val="00F43F33"/>
    <w:rsid w:val="00F54FFF"/>
    <w:rsid w:val="00F66488"/>
    <w:rsid w:val="00F71760"/>
    <w:rsid w:val="00F71C57"/>
    <w:rsid w:val="00F728BF"/>
    <w:rsid w:val="00F75818"/>
    <w:rsid w:val="00F86CCD"/>
    <w:rsid w:val="00F9034E"/>
    <w:rsid w:val="00FA00F4"/>
    <w:rsid w:val="00FB1801"/>
    <w:rsid w:val="00FB419B"/>
    <w:rsid w:val="00FB5C64"/>
    <w:rsid w:val="00FB7D1B"/>
    <w:rsid w:val="00FC3F3C"/>
    <w:rsid w:val="00FC6BFF"/>
    <w:rsid w:val="00FD42AC"/>
    <w:rsid w:val="00FE3266"/>
    <w:rsid w:val="00FE6484"/>
    <w:rsid w:val="00FF282E"/>
    <w:rsid w:val="00FF62DD"/>
    <w:rsid w:val="00FF6527"/>
    <w:rsid w:val="00FF6961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3</TotalTime>
  <Pages>29</Pages>
  <Words>4147</Words>
  <Characters>23639</Characters>
  <Application>Microsoft Office Word</Application>
  <DocSecurity>0</DocSecurity>
  <Lines>196</Lines>
  <Paragraphs>55</Paragraphs>
  <ScaleCrop>false</ScaleCrop>
  <Company/>
  <LinksUpToDate>false</LinksUpToDate>
  <CharactersWithSpaces>277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58</cp:revision>
  <dcterms:created xsi:type="dcterms:W3CDTF">2015-01-25T03:51:00Z</dcterms:created>
  <dcterms:modified xsi:type="dcterms:W3CDTF">2015-01-28T03:2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